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77A8" w:rsidRPr="002634CD" w:rsidRDefault="0091702B" w:rsidP="0091702B">
      <w:pPr>
        <w:pStyle w:val="1"/>
        <w:pageBreakBefore w:val="0"/>
        <w:numPr>
          <w:ilvl w:val="0"/>
          <w:numId w:val="2"/>
        </w:numPr>
        <w:spacing w:line="578" w:lineRule="auto"/>
        <w:rPr>
          <w:rFonts w:ascii="微软雅黑" w:eastAsia="微软雅黑" w:hAnsi="微软雅黑"/>
        </w:rPr>
      </w:pPr>
      <w:r w:rsidRPr="0091702B">
        <w:rPr>
          <w:rFonts w:ascii="微软雅黑" w:eastAsia="微软雅黑" w:hAnsi="微软雅黑" w:hint="eastAsia"/>
        </w:rPr>
        <w:t>副本进入流程优化</w:t>
      </w:r>
    </w:p>
    <w:tbl>
      <w:tblPr>
        <w:tblW w:w="8523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4140"/>
        <w:gridCol w:w="1080"/>
        <w:gridCol w:w="1935"/>
      </w:tblGrid>
      <w:tr w:rsidR="005577A8" w:rsidRPr="002634CD" w:rsidTr="00C67F1B">
        <w:tc>
          <w:tcPr>
            <w:tcW w:w="1368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日期</w:t>
            </w:r>
          </w:p>
        </w:tc>
        <w:tc>
          <w:tcPr>
            <w:tcW w:w="4140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内容</w:t>
            </w:r>
          </w:p>
        </w:tc>
        <w:tc>
          <w:tcPr>
            <w:tcW w:w="1080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935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人</w:t>
            </w:r>
          </w:p>
        </w:tc>
      </w:tr>
      <w:tr w:rsidR="005577A8" w:rsidRPr="002634CD" w:rsidTr="00C67F1B">
        <w:tc>
          <w:tcPr>
            <w:tcW w:w="1368" w:type="dxa"/>
          </w:tcPr>
          <w:p w:rsidR="005577A8" w:rsidRPr="002634CD" w:rsidRDefault="005577A8" w:rsidP="00DF1858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201</w:t>
            </w:r>
            <w:r w:rsidR="00DF1858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7</w:t>
            </w: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-</w:t>
            </w:r>
            <w:r w:rsidR="00DF1858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8</w:t>
            </w: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-</w:t>
            </w:r>
            <w:r w:rsidR="00212523"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8</w:t>
            </w:r>
          </w:p>
        </w:tc>
        <w:tc>
          <w:tcPr>
            <w:tcW w:w="4140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创建</w:t>
            </w:r>
          </w:p>
        </w:tc>
        <w:tc>
          <w:tcPr>
            <w:tcW w:w="1080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V1.0.0</w:t>
            </w:r>
          </w:p>
        </w:tc>
        <w:tc>
          <w:tcPr>
            <w:tcW w:w="1935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Ashxie</w:t>
            </w:r>
            <w:proofErr w:type="spellEnd"/>
          </w:p>
        </w:tc>
      </w:tr>
      <w:tr w:rsidR="005577A8" w:rsidRPr="002634CD" w:rsidTr="00C67F1B">
        <w:tc>
          <w:tcPr>
            <w:tcW w:w="1368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4140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080" w:type="dxa"/>
          </w:tcPr>
          <w:p w:rsidR="005577A8" w:rsidRPr="006C0B5C" w:rsidRDefault="005577A8" w:rsidP="004079A0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</w:tr>
      <w:tr w:rsidR="005577A8" w:rsidRPr="002634CD" w:rsidTr="00C67F1B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</w:tr>
      <w:tr w:rsidR="005577A8" w:rsidRPr="002634CD" w:rsidTr="00C67F1B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</w:tr>
    </w:tbl>
    <w:p w:rsidR="005577A8" w:rsidRPr="002634CD" w:rsidRDefault="005577A8" w:rsidP="005577A8">
      <w:pPr>
        <w:rPr>
          <w:rFonts w:ascii="微软雅黑" w:eastAsia="微软雅黑" w:hAnsi="微软雅黑"/>
          <w:sz w:val="18"/>
          <w:szCs w:val="18"/>
        </w:rPr>
      </w:pPr>
      <w:r w:rsidRPr="002634CD">
        <w:rPr>
          <w:rFonts w:ascii="微软雅黑" w:eastAsia="微软雅黑" w:hAnsi="微软雅黑" w:hint="eastAsia"/>
          <w:sz w:val="18"/>
          <w:szCs w:val="18"/>
        </w:rPr>
        <w:t>文档定义</w:t>
      </w:r>
    </w:p>
    <w:tbl>
      <w:tblPr>
        <w:tblW w:w="737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2375"/>
        <w:gridCol w:w="4996"/>
      </w:tblGrid>
      <w:tr w:rsidR="005577A8" w:rsidRPr="002634CD" w:rsidTr="00C67F1B">
        <w:tc>
          <w:tcPr>
            <w:tcW w:w="2375" w:type="dxa"/>
            <w:tcBorders>
              <w:top w:val="double" w:sz="4" w:space="0" w:color="auto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文字颜色</w:t>
            </w:r>
          </w:p>
        </w:tc>
        <w:tc>
          <w:tcPr>
            <w:tcW w:w="499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double" w:sz="4" w:space="0" w:color="auto"/>
            </w:tcBorders>
            <w:shd w:val="clear" w:color="auto" w:fill="99CCFF"/>
            <w:hideMark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定义</w:t>
            </w:r>
          </w:p>
        </w:tc>
      </w:tr>
      <w:tr w:rsidR="005577A8" w:rsidRPr="002634CD" w:rsidTr="00C67F1B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000000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已确定内容</w:t>
            </w:r>
          </w:p>
        </w:tc>
      </w:tr>
      <w:tr w:rsidR="005577A8" w:rsidRPr="002634CD" w:rsidTr="00C67F1B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7030A0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7030A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7030A0"/>
                <w:sz w:val="18"/>
                <w:szCs w:val="18"/>
              </w:rPr>
              <w:t>待定内容</w:t>
            </w:r>
          </w:p>
        </w:tc>
      </w:tr>
      <w:tr w:rsidR="005577A8" w:rsidRPr="002634CD" w:rsidTr="00C67F1B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008000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00B05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00B050"/>
                <w:sz w:val="18"/>
                <w:szCs w:val="18"/>
              </w:rPr>
              <w:t>标注内容</w:t>
            </w:r>
          </w:p>
        </w:tc>
      </w:tr>
      <w:tr w:rsidR="005577A8" w:rsidRPr="002634CD" w:rsidTr="00C67F1B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FF0000"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5577A8" w:rsidRPr="002634CD" w:rsidRDefault="005577A8" w:rsidP="00C67F1B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更新内容</w:t>
            </w:r>
          </w:p>
        </w:tc>
      </w:tr>
    </w:tbl>
    <w:p w:rsidR="005577A8" w:rsidRPr="002634CD" w:rsidRDefault="005577A8" w:rsidP="00B30509">
      <w:pPr>
        <w:pStyle w:val="2"/>
        <w:tabs>
          <w:tab w:val="clear" w:pos="567"/>
          <w:tab w:val="num" w:pos="1917"/>
        </w:tabs>
        <w:ind w:leftChars="100" w:left="777" w:rightChars="100" w:right="210"/>
        <w:jc w:val="left"/>
      </w:pPr>
      <w:r w:rsidRPr="002634CD">
        <w:rPr>
          <w:rFonts w:hint="eastAsia"/>
        </w:rPr>
        <w:t>简介</w:t>
      </w:r>
    </w:p>
    <w:p w:rsidR="00BE1EA1" w:rsidRDefault="003F30D0" w:rsidP="00C54506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讲述</w:t>
      </w:r>
      <w:r>
        <w:rPr>
          <w:rFonts w:ascii="微软雅黑" w:eastAsia="微软雅黑" w:hAnsi="微软雅黑"/>
        </w:rPr>
        <w:t>副本进入流程的优化方案</w:t>
      </w:r>
    </w:p>
    <w:p w:rsidR="00382953" w:rsidRDefault="00382953" w:rsidP="00C54506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  <w:r>
        <w:rPr>
          <w:rFonts w:ascii="微软雅黑" w:eastAsia="微软雅黑" w:hAnsi="微软雅黑"/>
        </w:rPr>
        <w:t>：</w:t>
      </w:r>
      <w:r w:rsidR="0075114D">
        <w:rPr>
          <w:rFonts w:ascii="微软雅黑" w:eastAsia="微软雅黑" w:hAnsi="微软雅黑" w:hint="eastAsia"/>
        </w:rPr>
        <w:t>仙剑奇侠传</w:t>
      </w:r>
      <w:r w:rsidR="0075114D">
        <w:rPr>
          <w:rFonts w:ascii="微软雅黑" w:eastAsia="微软雅黑" w:hAnsi="微软雅黑"/>
        </w:rPr>
        <w:t>幻</w:t>
      </w:r>
      <w:proofErr w:type="gramStart"/>
      <w:r w:rsidR="0075114D">
        <w:rPr>
          <w:rFonts w:ascii="微软雅黑" w:eastAsia="微软雅黑" w:hAnsi="微软雅黑"/>
        </w:rPr>
        <w:t>璃</w:t>
      </w:r>
      <w:proofErr w:type="gramEnd"/>
      <w:r w:rsidR="0075114D">
        <w:rPr>
          <w:rFonts w:ascii="微软雅黑" w:eastAsia="微软雅黑" w:hAnsi="微软雅黑"/>
        </w:rPr>
        <w:t>境</w:t>
      </w:r>
      <w:r w:rsidR="003F30D0">
        <w:rPr>
          <w:rFonts w:ascii="微软雅黑" w:eastAsia="微软雅黑" w:hAnsi="微软雅黑" w:hint="eastAsia"/>
        </w:rPr>
        <w:t>，迷城</w:t>
      </w:r>
      <w:r w:rsidR="003F30D0">
        <w:rPr>
          <w:rFonts w:ascii="微软雅黑" w:eastAsia="微软雅黑" w:hAnsi="微软雅黑"/>
        </w:rPr>
        <w:t>物语</w:t>
      </w:r>
    </w:p>
    <w:p w:rsidR="00E95081" w:rsidRDefault="00E95081" w:rsidP="00E95081">
      <w:pPr>
        <w:pStyle w:val="2"/>
      </w:pPr>
      <w:r>
        <w:rPr>
          <w:rFonts w:hint="eastAsia"/>
        </w:rPr>
        <w:t>设计</w:t>
      </w:r>
      <w:r w:rsidR="004104D3">
        <w:rPr>
          <w:rFonts w:hint="eastAsia"/>
        </w:rPr>
        <w:t>简述</w:t>
      </w:r>
    </w:p>
    <w:p w:rsidR="00601BAD" w:rsidRPr="00C90741" w:rsidRDefault="00910F7E" w:rsidP="003222CD">
      <w:pPr>
        <w:pStyle w:val="ad"/>
        <w:numPr>
          <w:ilvl w:val="0"/>
          <w:numId w:val="3"/>
        </w:numPr>
        <w:ind w:firstLineChars="0"/>
        <w:rPr>
          <w:rFonts w:ascii="微软雅黑" w:eastAsia="微软雅黑" w:hAnsi="微软雅黑"/>
          <w:b/>
        </w:rPr>
      </w:pPr>
      <w:r w:rsidRPr="00C90741">
        <w:rPr>
          <w:rFonts w:ascii="微软雅黑" w:eastAsia="微软雅黑" w:hAnsi="微软雅黑"/>
          <w:b/>
        </w:rPr>
        <w:t>设计目的</w:t>
      </w:r>
    </w:p>
    <w:p w:rsidR="00910F7E" w:rsidRDefault="00601BAD" w:rsidP="007E2FEE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简化副本进入方式，</w:t>
      </w:r>
      <w:r>
        <w:rPr>
          <w:rFonts w:ascii="微软雅黑" w:eastAsia="微软雅黑" w:hAnsi="微软雅黑" w:hint="eastAsia"/>
        </w:rPr>
        <w:t>让玩家</w:t>
      </w:r>
      <w:r>
        <w:rPr>
          <w:rFonts w:ascii="微软雅黑" w:eastAsia="微软雅黑" w:hAnsi="微软雅黑"/>
        </w:rPr>
        <w:t>更快速便捷</w:t>
      </w:r>
      <w:r>
        <w:rPr>
          <w:rFonts w:ascii="微软雅黑" w:eastAsia="微软雅黑" w:hAnsi="微软雅黑" w:hint="eastAsia"/>
        </w:rPr>
        <w:t>进入</w:t>
      </w:r>
      <w:r>
        <w:rPr>
          <w:rFonts w:ascii="微软雅黑" w:eastAsia="微软雅黑" w:hAnsi="微软雅黑"/>
        </w:rPr>
        <w:t>副本</w:t>
      </w:r>
      <w:r>
        <w:rPr>
          <w:rFonts w:ascii="微软雅黑" w:eastAsia="微软雅黑" w:hAnsi="微软雅黑" w:hint="eastAsia"/>
        </w:rPr>
        <w:t>。</w:t>
      </w:r>
    </w:p>
    <w:p w:rsidR="000D5374" w:rsidRDefault="000D5374" w:rsidP="007E2FEE">
      <w:pPr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将主城</w:t>
      </w:r>
      <w:r>
        <w:rPr>
          <w:rFonts w:ascii="微软雅黑" w:eastAsia="微软雅黑" w:hAnsi="微软雅黑"/>
        </w:rPr>
        <w:t>中旧的副本入口腾出，用作其他功能入口</w:t>
      </w:r>
      <w:r w:rsidR="00230EAA">
        <w:rPr>
          <w:rFonts w:ascii="微软雅黑" w:eastAsia="微软雅黑" w:hAnsi="微软雅黑" w:hint="eastAsia"/>
        </w:rPr>
        <w:t>。</w:t>
      </w:r>
    </w:p>
    <w:p w:rsidR="00910F7E" w:rsidRDefault="00910F7E" w:rsidP="003222CD">
      <w:pPr>
        <w:pStyle w:val="ad"/>
        <w:numPr>
          <w:ilvl w:val="0"/>
          <w:numId w:val="3"/>
        </w:numPr>
        <w:ind w:firstLineChars="0"/>
        <w:rPr>
          <w:rFonts w:ascii="微软雅黑" w:eastAsia="微软雅黑" w:hAnsi="微软雅黑"/>
          <w:b/>
        </w:rPr>
      </w:pPr>
      <w:r w:rsidRPr="00C90741">
        <w:rPr>
          <w:rFonts w:ascii="微软雅黑" w:eastAsia="微软雅黑" w:hAnsi="微软雅黑" w:hint="eastAsia"/>
          <w:b/>
        </w:rPr>
        <w:t>设计</w:t>
      </w:r>
      <w:r w:rsidRPr="00C90741">
        <w:rPr>
          <w:rFonts w:ascii="微软雅黑" w:eastAsia="微软雅黑" w:hAnsi="微软雅黑"/>
          <w:b/>
        </w:rPr>
        <w:t>思路</w:t>
      </w:r>
    </w:p>
    <w:p w:rsidR="000D5374" w:rsidRDefault="000D5374" w:rsidP="007E2FEE">
      <w:pPr>
        <w:pStyle w:val="ad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副本图标即可打开副本界面。</w:t>
      </w:r>
    </w:p>
    <w:p w:rsidR="000D5374" w:rsidRPr="000D5374" w:rsidRDefault="000D5374" w:rsidP="007E2FEE">
      <w:pPr>
        <w:pStyle w:val="ad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中</w:t>
      </w:r>
      <w:r>
        <w:rPr>
          <w:rFonts w:ascii="微软雅黑" w:eastAsia="微软雅黑" w:hAnsi="微软雅黑"/>
        </w:rPr>
        <w:t>副本后可原地进入副本。</w:t>
      </w:r>
    </w:p>
    <w:p w:rsidR="007E2FEE" w:rsidRDefault="000D5374" w:rsidP="007E2FEE">
      <w:pPr>
        <w:pStyle w:val="ad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不需要</w:t>
      </w:r>
      <w:r>
        <w:rPr>
          <w:rFonts w:ascii="微软雅黑" w:eastAsia="微软雅黑" w:hAnsi="微软雅黑"/>
        </w:rPr>
        <w:t>走到指定传送门才能打开副本选择界面。</w:t>
      </w:r>
    </w:p>
    <w:p w:rsidR="00B21FA4" w:rsidRPr="000D5374" w:rsidRDefault="00B21FA4" w:rsidP="007E2FEE">
      <w:pPr>
        <w:pStyle w:val="ad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要</w:t>
      </w:r>
      <w:r>
        <w:rPr>
          <w:rFonts w:ascii="微软雅黑" w:eastAsia="微软雅黑" w:hAnsi="微软雅黑"/>
        </w:rPr>
        <w:t>防止玩家将进入副本用作躲避敌方追杀的手段</w:t>
      </w:r>
      <w:r>
        <w:rPr>
          <w:rFonts w:ascii="微软雅黑" w:eastAsia="微软雅黑" w:hAnsi="微软雅黑" w:hint="eastAsia"/>
        </w:rPr>
        <w:t>。</w:t>
      </w:r>
    </w:p>
    <w:p w:rsidR="00601BAD" w:rsidRPr="00601BAD" w:rsidRDefault="00910F7E" w:rsidP="003222CD">
      <w:pPr>
        <w:pStyle w:val="ad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C90741">
        <w:rPr>
          <w:rFonts w:ascii="微软雅黑" w:eastAsia="微软雅黑" w:hAnsi="微软雅黑" w:hint="eastAsia"/>
          <w:b/>
        </w:rPr>
        <w:lastRenderedPageBreak/>
        <w:t>功能</w:t>
      </w:r>
      <w:r w:rsidRPr="00C90741">
        <w:rPr>
          <w:rFonts w:ascii="微软雅黑" w:eastAsia="微软雅黑" w:hAnsi="微软雅黑"/>
          <w:b/>
        </w:rPr>
        <w:t>应用者</w:t>
      </w:r>
    </w:p>
    <w:p w:rsidR="00910F7E" w:rsidRDefault="00E639E7" w:rsidP="007E2FEE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打组队</w:t>
      </w:r>
      <w:r w:rsidR="00102C9A">
        <w:rPr>
          <w:rFonts w:ascii="微软雅黑" w:eastAsia="微软雅黑" w:hAnsi="微软雅黑"/>
        </w:rPr>
        <w:t>副本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玩家</w:t>
      </w:r>
    </w:p>
    <w:p w:rsidR="00C90741" w:rsidRPr="00C90741" w:rsidRDefault="00910F7E" w:rsidP="003222CD">
      <w:pPr>
        <w:pStyle w:val="ad"/>
        <w:numPr>
          <w:ilvl w:val="0"/>
          <w:numId w:val="4"/>
        </w:numPr>
        <w:ind w:firstLineChars="0"/>
        <w:rPr>
          <w:rFonts w:ascii="微软雅黑" w:eastAsia="微软雅黑" w:hAnsi="微软雅黑"/>
          <w:b/>
        </w:rPr>
      </w:pPr>
      <w:r w:rsidRPr="00C90741">
        <w:rPr>
          <w:rFonts w:ascii="微软雅黑" w:eastAsia="微软雅黑" w:hAnsi="微软雅黑"/>
          <w:b/>
        </w:rPr>
        <w:t>应用时机</w:t>
      </w:r>
    </w:p>
    <w:p w:rsidR="00910F7E" w:rsidRDefault="00102C9A" w:rsidP="007E2FEE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需要打</w:t>
      </w:r>
      <w:r>
        <w:rPr>
          <w:rFonts w:ascii="微软雅黑" w:eastAsia="微软雅黑" w:hAnsi="微软雅黑" w:hint="eastAsia"/>
        </w:rPr>
        <w:t>组队</w:t>
      </w:r>
      <w:r>
        <w:rPr>
          <w:rFonts w:ascii="微软雅黑" w:eastAsia="微软雅黑" w:hAnsi="微软雅黑"/>
        </w:rPr>
        <w:t>副本</w:t>
      </w:r>
      <w:r>
        <w:rPr>
          <w:rFonts w:ascii="微软雅黑" w:eastAsia="微软雅黑" w:hAnsi="微软雅黑" w:hint="eastAsia"/>
        </w:rPr>
        <w:t>时</w:t>
      </w:r>
    </w:p>
    <w:p w:rsidR="00C90741" w:rsidRPr="00C90741" w:rsidRDefault="00910F7E" w:rsidP="003222CD">
      <w:pPr>
        <w:pStyle w:val="ad"/>
        <w:numPr>
          <w:ilvl w:val="0"/>
          <w:numId w:val="4"/>
        </w:numPr>
        <w:ind w:firstLineChars="0"/>
        <w:rPr>
          <w:rFonts w:ascii="微软雅黑" w:eastAsia="微软雅黑" w:hAnsi="微软雅黑"/>
          <w:b/>
        </w:rPr>
      </w:pPr>
      <w:r w:rsidRPr="00C90741">
        <w:rPr>
          <w:rFonts w:ascii="微软雅黑" w:eastAsia="微软雅黑" w:hAnsi="微软雅黑"/>
          <w:b/>
        </w:rPr>
        <w:t>应用</w:t>
      </w:r>
      <w:r w:rsidR="009846D8" w:rsidRPr="00C90741">
        <w:rPr>
          <w:rFonts w:ascii="微软雅黑" w:eastAsia="微软雅黑" w:hAnsi="微软雅黑" w:hint="eastAsia"/>
          <w:b/>
        </w:rPr>
        <w:t>情景</w:t>
      </w:r>
    </w:p>
    <w:p w:rsidR="00102C9A" w:rsidRDefault="00727115" w:rsidP="008A39F5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中</w:t>
      </w:r>
      <w:r>
        <w:rPr>
          <w:rFonts w:ascii="微软雅黑" w:eastAsia="微软雅黑" w:hAnsi="微软雅黑" w:hint="eastAsia"/>
        </w:rPr>
        <w:t>除</w:t>
      </w:r>
      <w:r>
        <w:rPr>
          <w:rFonts w:ascii="微软雅黑" w:eastAsia="微软雅黑" w:hAnsi="微软雅黑"/>
        </w:rPr>
        <w:t>副本外的场景</w:t>
      </w:r>
      <w:r w:rsidR="00102C9A">
        <w:rPr>
          <w:rFonts w:ascii="微软雅黑" w:eastAsia="微软雅黑" w:hAnsi="微软雅黑" w:hint="eastAsia"/>
        </w:rPr>
        <w:t>。</w:t>
      </w:r>
    </w:p>
    <w:p w:rsidR="00570724" w:rsidRPr="00E0157C" w:rsidRDefault="00727115" w:rsidP="00E0157C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但</w:t>
      </w:r>
      <w:r>
        <w:rPr>
          <w:rFonts w:ascii="微软雅黑" w:eastAsia="微软雅黑" w:hAnsi="微软雅黑"/>
        </w:rPr>
        <w:t>要引导玩家在主城等安全区域使用</w:t>
      </w:r>
      <w:r>
        <w:rPr>
          <w:rFonts w:ascii="微软雅黑" w:eastAsia="微软雅黑" w:hAnsi="微软雅黑" w:hint="eastAsia"/>
        </w:rPr>
        <w:t>该</w:t>
      </w:r>
      <w:r>
        <w:rPr>
          <w:rFonts w:ascii="微软雅黑" w:eastAsia="微软雅黑" w:hAnsi="微软雅黑"/>
        </w:rPr>
        <w:t>功能。</w:t>
      </w:r>
    </w:p>
    <w:p w:rsidR="005577A8" w:rsidRDefault="00E513EE" w:rsidP="005577A8">
      <w:pPr>
        <w:pStyle w:val="1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lastRenderedPageBreak/>
        <w:t>功能介绍</w:t>
      </w:r>
    </w:p>
    <w:p w:rsidR="00AE675F" w:rsidRPr="00AE675F" w:rsidRDefault="00BB3649" w:rsidP="00AE675F">
      <w:pPr>
        <w:pStyle w:val="2"/>
        <w:tabs>
          <w:tab w:val="clear" w:pos="567"/>
          <w:tab w:val="num" w:pos="657"/>
        </w:tabs>
        <w:ind w:leftChars="100" w:left="777" w:rightChars="100" w:right="210"/>
        <w:jc w:val="left"/>
      </w:pPr>
      <w:r>
        <w:rPr>
          <w:rFonts w:hint="eastAsia"/>
        </w:rPr>
        <w:t>流程图</w:t>
      </w:r>
    </w:p>
    <w:p w:rsidR="008D27F7" w:rsidRDefault="00F97525" w:rsidP="00BB3649">
      <w:pPr>
        <w:jc w:val="center"/>
        <w:rPr>
          <w:rFonts w:ascii="微软雅黑" w:eastAsia="微软雅黑" w:hAnsi="微软雅黑"/>
        </w:rPr>
      </w:pPr>
      <w:r>
        <w:object w:dxaOrig="8835" w:dyaOrig="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3pt;height:443.55pt" o:ole="">
            <v:imagedata r:id="rId8" o:title=""/>
          </v:shape>
          <o:OLEObject Type="Embed" ProgID="Visio.Drawing.15" ShapeID="_x0000_i1025" DrawAspect="Content" ObjectID="_1563716062" r:id="rId9"/>
        </w:object>
      </w:r>
      <w:bookmarkStart w:id="0" w:name="_GoBack"/>
      <w:bookmarkEnd w:id="0"/>
    </w:p>
    <w:p w:rsidR="0075203F" w:rsidRPr="0075203F" w:rsidRDefault="0075203F" w:rsidP="0075203F">
      <w:pPr>
        <w:ind w:left="420"/>
      </w:pPr>
    </w:p>
    <w:p w:rsidR="002A02D0" w:rsidRPr="002A02D0" w:rsidRDefault="00390B53" w:rsidP="00390B53">
      <w:pPr>
        <w:pStyle w:val="3"/>
        <w:ind w:right="210"/>
      </w:pPr>
      <w:r>
        <w:rPr>
          <w:rFonts w:hint="eastAsia"/>
        </w:rPr>
        <w:t>旧</w:t>
      </w:r>
      <w:r>
        <w:t>版</w:t>
      </w:r>
      <w:r w:rsidR="00EC3B02">
        <w:t>副本</w:t>
      </w:r>
      <w:r>
        <w:t>进入流程</w:t>
      </w:r>
    </w:p>
    <w:p w:rsidR="00390B53" w:rsidRDefault="00390B53" w:rsidP="009D4205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旧版</w:t>
      </w:r>
      <w:r>
        <w:rPr>
          <w:rFonts w:ascii="微软雅黑" w:eastAsia="微软雅黑" w:hAnsi="微软雅黑"/>
        </w:rPr>
        <w:t>：</w:t>
      </w:r>
    </w:p>
    <w:p w:rsidR="007F320B" w:rsidRPr="00F9553C" w:rsidRDefault="00390B53" w:rsidP="000D473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“</w:t>
      </w:r>
      <w:r>
        <w:rPr>
          <w:rFonts w:ascii="微软雅黑" w:eastAsia="微软雅黑" w:hAnsi="微软雅黑"/>
        </w:rPr>
        <w:t>副本</w:t>
      </w:r>
      <w:r>
        <w:rPr>
          <w:rFonts w:ascii="微软雅黑" w:eastAsia="微软雅黑" w:hAnsi="微软雅黑" w:hint="eastAsia"/>
        </w:rPr>
        <w:t>”</w:t>
      </w:r>
      <w:r>
        <w:rPr>
          <w:rFonts w:ascii="微软雅黑" w:eastAsia="微软雅黑" w:hAnsi="微软雅黑"/>
        </w:rPr>
        <w:t>图标</w:t>
      </w:r>
      <w:r>
        <w:rPr>
          <w:rFonts w:ascii="微软雅黑" w:eastAsia="微软雅黑" w:hAnsi="微软雅黑" w:hint="eastAsia"/>
        </w:rPr>
        <w:t>——</w:t>
      </w:r>
      <w:r>
        <w:rPr>
          <w:rFonts w:ascii="微软雅黑" w:eastAsia="微软雅黑" w:hAnsi="微软雅黑"/>
        </w:rPr>
        <w:t>触发寻路——走到</w:t>
      </w:r>
      <w:r>
        <w:rPr>
          <w:rFonts w:ascii="微软雅黑" w:eastAsia="微软雅黑" w:hAnsi="微软雅黑" w:hint="eastAsia"/>
        </w:rPr>
        <w:t>副本</w:t>
      </w:r>
      <w:r>
        <w:rPr>
          <w:rFonts w:ascii="微软雅黑" w:eastAsia="微软雅黑" w:hAnsi="微软雅黑"/>
        </w:rPr>
        <w:t>传送门</w:t>
      </w:r>
      <w:r>
        <w:rPr>
          <w:rFonts w:ascii="微软雅黑" w:eastAsia="微软雅黑" w:hAnsi="微软雅黑" w:hint="eastAsia"/>
        </w:rPr>
        <w:t>——</w:t>
      </w:r>
      <w:r>
        <w:rPr>
          <w:rFonts w:ascii="微软雅黑" w:eastAsia="微软雅黑" w:hAnsi="微软雅黑"/>
        </w:rPr>
        <w:t>打开界面</w:t>
      </w:r>
      <w:r>
        <w:rPr>
          <w:rFonts w:ascii="微软雅黑" w:eastAsia="微软雅黑" w:hAnsi="微软雅黑" w:hint="eastAsia"/>
        </w:rPr>
        <w:t>——</w:t>
      </w:r>
      <w:r>
        <w:rPr>
          <w:rFonts w:ascii="微软雅黑" w:eastAsia="微软雅黑" w:hAnsi="微软雅黑"/>
        </w:rPr>
        <w:t>选择关卡——进入副本</w:t>
      </w:r>
    </w:p>
    <w:p w:rsidR="00352231" w:rsidRDefault="00AB44A9" w:rsidP="005577A8">
      <w:pPr>
        <w:pStyle w:val="1"/>
        <w:rPr>
          <w:rFonts w:ascii="宋体" w:eastAsia="宋体" w:hAnsi="宋体" w:cs="宋体"/>
        </w:rPr>
      </w:pPr>
      <w:bookmarkStart w:id="1" w:name="_招募"/>
      <w:bookmarkStart w:id="2" w:name="_强化"/>
      <w:bookmarkEnd w:id="1"/>
      <w:bookmarkEnd w:id="2"/>
      <w:r>
        <w:rPr>
          <w:rFonts w:ascii="宋体" w:eastAsia="宋体" w:hAnsi="宋体" w:cs="宋体" w:hint="eastAsia"/>
        </w:rPr>
        <w:lastRenderedPageBreak/>
        <w:t>美术需求</w:t>
      </w:r>
    </w:p>
    <w:p w:rsidR="006A03EC" w:rsidRDefault="000D4733" w:rsidP="00E6330C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暂无</w:t>
      </w:r>
      <w:r>
        <w:rPr>
          <w:rFonts w:ascii="微软雅黑" w:eastAsia="微软雅黑" w:hAnsi="微软雅黑"/>
        </w:rPr>
        <w:t>美术需求</w:t>
      </w:r>
    </w:p>
    <w:sectPr w:rsidR="006A03EC" w:rsidSect="000B7227">
      <w:footerReference w:type="default" r:id="rId10"/>
      <w:pgSz w:w="11906" w:h="16838" w:code="9"/>
      <w:pgMar w:top="1440" w:right="1642" w:bottom="1440" w:left="1627" w:header="850" w:footer="9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09EF" w:rsidRDefault="000609EF" w:rsidP="00107549">
      <w:r>
        <w:separator/>
      </w:r>
    </w:p>
  </w:endnote>
  <w:endnote w:type="continuationSeparator" w:id="0">
    <w:p w:rsidR="000609EF" w:rsidRDefault="000609EF" w:rsidP="001075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7F1B" w:rsidRPr="00402744" w:rsidRDefault="00C67F1B" w:rsidP="00F54AE4">
    <w:pPr>
      <w:pStyle w:val="a4"/>
      <w:jc w:val="right"/>
    </w:pPr>
    <w:r>
      <w:rPr>
        <w:rFonts w:hint="eastAsia"/>
      </w:rPr>
      <w:t>文档模版</w:t>
    </w: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F97525">
      <w:rPr>
        <w:noProof/>
      </w:rPr>
      <w:t>3</w:t>
    </w:r>
    <w:r>
      <w:fldChar w:fldCharType="end"/>
    </w:r>
    <w: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09EF" w:rsidRDefault="000609EF" w:rsidP="00107549">
      <w:r>
        <w:separator/>
      </w:r>
    </w:p>
  </w:footnote>
  <w:footnote w:type="continuationSeparator" w:id="0">
    <w:p w:rsidR="000609EF" w:rsidRDefault="000609EF" w:rsidP="001075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86AC8"/>
    <w:multiLevelType w:val="hybridMultilevel"/>
    <w:tmpl w:val="E4B0E2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0767E89"/>
    <w:multiLevelType w:val="multilevel"/>
    <w:tmpl w:val="850A5A2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">
    <w:nsid w:val="3A94087A"/>
    <w:multiLevelType w:val="hybridMultilevel"/>
    <w:tmpl w:val="E3A8618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7CD82D7E"/>
    <w:multiLevelType w:val="multilevel"/>
    <w:tmpl w:val="703085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549"/>
    <w:rsid w:val="00001A22"/>
    <w:rsid w:val="00002B86"/>
    <w:rsid w:val="000040BB"/>
    <w:rsid w:val="000046DE"/>
    <w:rsid w:val="0000516D"/>
    <w:rsid w:val="00005B4A"/>
    <w:rsid w:val="0000685F"/>
    <w:rsid w:val="000068AA"/>
    <w:rsid w:val="00006F14"/>
    <w:rsid w:val="00007738"/>
    <w:rsid w:val="000108FD"/>
    <w:rsid w:val="0001235F"/>
    <w:rsid w:val="000126CD"/>
    <w:rsid w:val="00012708"/>
    <w:rsid w:val="00013A1A"/>
    <w:rsid w:val="00014DDB"/>
    <w:rsid w:val="0001532A"/>
    <w:rsid w:val="000158A9"/>
    <w:rsid w:val="00015FE2"/>
    <w:rsid w:val="00017F2E"/>
    <w:rsid w:val="0002028A"/>
    <w:rsid w:val="000204CE"/>
    <w:rsid w:val="00020CCC"/>
    <w:rsid w:val="000222CA"/>
    <w:rsid w:val="000224FA"/>
    <w:rsid w:val="00022BDB"/>
    <w:rsid w:val="000234FB"/>
    <w:rsid w:val="0002384F"/>
    <w:rsid w:val="00023EA4"/>
    <w:rsid w:val="00024A75"/>
    <w:rsid w:val="0002514C"/>
    <w:rsid w:val="00025234"/>
    <w:rsid w:val="000253F4"/>
    <w:rsid w:val="0002562C"/>
    <w:rsid w:val="000258B8"/>
    <w:rsid w:val="000267D5"/>
    <w:rsid w:val="00027E33"/>
    <w:rsid w:val="00030B16"/>
    <w:rsid w:val="00032753"/>
    <w:rsid w:val="00032906"/>
    <w:rsid w:val="000343AF"/>
    <w:rsid w:val="00034F7E"/>
    <w:rsid w:val="000363FB"/>
    <w:rsid w:val="000366A4"/>
    <w:rsid w:val="00037295"/>
    <w:rsid w:val="00037979"/>
    <w:rsid w:val="000379E4"/>
    <w:rsid w:val="000409FE"/>
    <w:rsid w:val="00041576"/>
    <w:rsid w:val="00042B1B"/>
    <w:rsid w:val="00043EC6"/>
    <w:rsid w:val="00043F02"/>
    <w:rsid w:val="00044F09"/>
    <w:rsid w:val="000478FC"/>
    <w:rsid w:val="00047A4F"/>
    <w:rsid w:val="00047A76"/>
    <w:rsid w:val="00047BD9"/>
    <w:rsid w:val="00050719"/>
    <w:rsid w:val="00050945"/>
    <w:rsid w:val="00051996"/>
    <w:rsid w:val="0005278C"/>
    <w:rsid w:val="00052C40"/>
    <w:rsid w:val="00053845"/>
    <w:rsid w:val="00053D84"/>
    <w:rsid w:val="000541B5"/>
    <w:rsid w:val="00054666"/>
    <w:rsid w:val="0005470A"/>
    <w:rsid w:val="00056B76"/>
    <w:rsid w:val="000609EF"/>
    <w:rsid w:val="00060D1A"/>
    <w:rsid w:val="00060E87"/>
    <w:rsid w:val="00061F22"/>
    <w:rsid w:val="00061F3A"/>
    <w:rsid w:val="000625C6"/>
    <w:rsid w:val="000628A1"/>
    <w:rsid w:val="000638CF"/>
    <w:rsid w:val="00065356"/>
    <w:rsid w:val="00065726"/>
    <w:rsid w:val="00066083"/>
    <w:rsid w:val="00066A4D"/>
    <w:rsid w:val="00066AD2"/>
    <w:rsid w:val="00066EF9"/>
    <w:rsid w:val="00067B02"/>
    <w:rsid w:val="00067CA3"/>
    <w:rsid w:val="000705AB"/>
    <w:rsid w:val="00070BA4"/>
    <w:rsid w:val="000711FC"/>
    <w:rsid w:val="00071FD1"/>
    <w:rsid w:val="00072106"/>
    <w:rsid w:val="0007212B"/>
    <w:rsid w:val="0007261D"/>
    <w:rsid w:val="00072C8E"/>
    <w:rsid w:val="00073860"/>
    <w:rsid w:val="000751F6"/>
    <w:rsid w:val="000754B4"/>
    <w:rsid w:val="000759E0"/>
    <w:rsid w:val="00075BE3"/>
    <w:rsid w:val="0007689D"/>
    <w:rsid w:val="0007702F"/>
    <w:rsid w:val="00077F97"/>
    <w:rsid w:val="00082308"/>
    <w:rsid w:val="0008256B"/>
    <w:rsid w:val="00082887"/>
    <w:rsid w:val="00082942"/>
    <w:rsid w:val="00082A74"/>
    <w:rsid w:val="000835F8"/>
    <w:rsid w:val="00083841"/>
    <w:rsid w:val="00084E96"/>
    <w:rsid w:val="0008563C"/>
    <w:rsid w:val="000867A9"/>
    <w:rsid w:val="00087757"/>
    <w:rsid w:val="000878DE"/>
    <w:rsid w:val="0009163A"/>
    <w:rsid w:val="00091869"/>
    <w:rsid w:val="0009195A"/>
    <w:rsid w:val="00092927"/>
    <w:rsid w:val="00092FBF"/>
    <w:rsid w:val="00093045"/>
    <w:rsid w:val="00093EAC"/>
    <w:rsid w:val="00094947"/>
    <w:rsid w:val="00094B55"/>
    <w:rsid w:val="0009667F"/>
    <w:rsid w:val="000A012C"/>
    <w:rsid w:val="000A0992"/>
    <w:rsid w:val="000A0A8B"/>
    <w:rsid w:val="000A1116"/>
    <w:rsid w:val="000A1630"/>
    <w:rsid w:val="000A1B00"/>
    <w:rsid w:val="000A465A"/>
    <w:rsid w:val="000A5E8E"/>
    <w:rsid w:val="000A63BE"/>
    <w:rsid w:val="000A67DF"/>
    <w:rsid w:val="000A78B2"/>
    <w:rsid w:val="000B0CE8"/>
    <w:rsid w:val="000B201A"/>
    <w:rsid w:val="000B212F"/>
    <w:rsid w:val="000B2DCE"/>
    <w:rsid w:val="000B411B"/>
    <w:rsid w:val="000B42A8"/>
    <w:rsid w:val="000B4A19"/>
    <w:rsid w:val="000B6196"/>
    <w:rsid w:val="000B7227"/>
    <w:rsid w:val="000C07ED"/>
    <w:rsid w:val="000C163A"/>
    <w:rsid w:val="000C1986"/>
    <w:rsid w:val="000C2393"/>
    <w:rsid w:val="000C2A83"/>
    <w:rsid w:val="000C535B"/>
    <w:rsid w:val="000C6445"/>
    <w:rsid w:val="000C6B6F"/>
    <w:rsid w:val="000D035E"/>
    <w:rsid w:val="000D0D4F"/>
    <w:rsid w:val="000D1087"/>
    <w:rsid w:val="000D18C6"/>
    <w:rsid w:val="000D1F39"/>
    <w:rsid w:val="000D2718"/>
    <w:rsid w:val="000D289A"/>
    <w:rsid w:val="000D28E5"/>
    <w:rsid w:val="000D3460"/>
    <w:rsid w:val="000D4733"/>
    <w:rsid w:val="000D4A42"/>
    <w:rsid w:val="000D5374"/>
    <w:rsid w:val="000D5CE7"/>
    <w:rsid w:val="000D5F46"/>
    <w:rsid w:val="000E0471"/>
    <w:rsid w:val="000E0628"/>
    <w:rsid w:val="000E11C6"/>
    <w:rsid w:val="000E13DC"/>
    <w:rsid w:val="000E2762"/>
    <w:rsid w:val="000E2E00"/>
    <w:rsid w:val="000E2E31"/>
    <w:rsid w:val="000E333B"/>
    <w:rsid w:val="000E3473"/>
    <w:rsid w:val="000E49A8"/>
    <w:rsid w:val="000E4D34"/>
    <w:rsid w:val="000E4DC8"/>
    <w:rsid w:val="000E540C"/>
    <w:rsid w:val="000E5580"/>
    <w:rsid w:val="000E592B"/>
    <w:rsid w:val="000E5E55"/>
    <w:rsid w:val="000E67A2"/>
    <w:rsid w:val="000F0C37"/>
    <w:rsid w:val="000F0E2F"/>
    <w:rsid w:val="000F1321"/>
    <w:rsid w:val="000F16F5"/>
    <w:rsid w:val="000F42B1"/>
    <w:rsid w:val="000F444E"/>
    <w:rsid w:val="000F5BC5"/>
    <w:rsid w:val="000F66E4"/>
    <w:rsid w:val="000F6A38"/>
    <w:rsid w:val="000F6F2F"/>
    <w:rsid w:val="000F749F"/>
    <w:rsid w:val="000F774C"/>
    <w:rsid w:val="0010091F"/>
    <w:rsid w:val="00100EB8"/>
    <w:rsid w:val="00101703"/>
    <w:rsid w:val="00102C9A"/>
    <w:rsid w:val="00103846"/>
    <w:rsid w:val="00103CB4"/>
    <w:rsid w:val="00104552"/>
    <w:rsid w:val="00106189"/>
    <w:rsid w:val="0010657D"/>
    <w:rsid w:val="001066D9"/>
    <w:rsid w:val="001067BB"/>
    <w:rsid w:val="00107549"/>
    <w:rsid w:val="00107B74"/>
    <w:rsid w:val="001101E3"/>
    <w:rsid w:val="00110B4B"/>
    <w:rsid w:val="00111352"/>
    <w:rsid w:val="00111E66"/>
    <w:rsid w:val="001123C4"/>
    <w:rsid w:val="00112AE8"/>
    <w:rsid w:val="0011308A"/>
    <w:rsid w:val="00116306"/>
    <w:rsid w:val="00116401"/>
    <w:rsid w:val="00116804"/>
    <w:rsid w:val="00116B59"/>
    <w:rsid w:val="00117A09"/>
    <w:rsid w:val="00121C57"/>
    <w:rsid w:val="00121F40"/>
    <w:rsid w:val="001221C2"/>
    <w:rsid w:val="001223EA"/>
    <w:rsid w:val="00122AC8"/>
    <w:rsid w:val="00123253"/>
    <w:rsid w:val="001234B2"/>
    <w:rsid w:val="00126C5A"/>
    <w:rsid w:val="001273E6"/>
    <w:rsid w:val="00130F48"/>
    <w:rsid w:val="0013105C"/>
    <w:rsid w:val="00131F70"/>
    <w:rsid w:val="00133533"/>
    <w:rsid w:val="00134616"/>
    <w:rsid w:val="00134883"/>
    <w:rsid w:val="001348A0"/>
    <w:rsid w:val="001359F1"/>
    <w:rsid w:val="00136188"/>
    <w:rsid w:val="00136274"/>
    <w:rsid w:val="00137327"/>
    <w:rsid w:val="00137479"/>
    <w:rsid w:val="00137DAC"/>
    <w:rsid w:val="001401DF"/>
    <w:rsid w:val="0014070E"/>
    <w:rsid w:val="00140CBE"/>
    <w:rsid w:val="00140EDC"/>
    <w:rsid w:val="00143A44"/>
    <w:rsid w:val="00143E6F"/>
    <w:rsid w:val="00144E30"/>
    <w:rsid w:val="00146082"/>
    <w:rsid w:val="0014641F"/>
    <w:rsid w:val="00147233"/>
    <w:rsid w:val="001512E5"/>
    <w:rsid w:val="00151BE6"/>
    <w:rsid w:val="00151D80"/>
    <w:rsid w:val="00152D2B"/>
    <w:rsid w:val="001530F6"/>
    <w:rsid w:val="0015424E"/>
    <w:rsid w:val="00154EF0"/>
    <w:rsid w:val="00155DB6"/>
    <w:rsid w:val="00156ABB"/>
    <w:rsid w:val="0015735A"/>
    <w:rsid w:val="00161516"/>
    <w:rsid w:val="00161C2C"/>
    <w:rsid w:val="00161D6A"/>
    <w:rsid w:val="00162A8E"/>
    <w:rsid w:val="001632F6"/>
    <w:rsid w:val="001635AE"/>
    <w:rsid w:val="00163C0F"/>
    <w:rsid w:val="001644F2"/>
    <w:rsid w:val="00165496"/>
    <w:rsid w:val="00165999"/>
    <w:rsid w:val="001660EF"/>
    <w:rsid w:val="00166824"/>
    <w:rsid w:val="00167B18"/>
    <w:rsid w:val="0017014A"/>
    <w:rsid w:val="00170C32"/>
    <w:rsid w:val="0017156E"/>
    <w:rsid w:val="00172B1C"/>
    <w:rsid w:val="001743FF"/>
    <w:rsid w:val="001777E3"/>
    <w:rsid w:val="0018038E"/>
    <w:rsid w:val="00181197"/>
    <w:rsid w:val="00181C95"/>
    <w:rsid w:val="00181D57"/>
    <w:rsid w:val="001822FA"/>
    <w:rsid w:val="0018247B"/>
    <w:rsid w:val="0018446F"/>
    <w:rsid w:val="00184FE1"/>
    <w:rsid w:val="0018530D"/>
    <w:rsid w:val="0018551B"/>
    <w:rsid w:val="00185E0F"/>
    <w:rsid w:val="00186039"/>
    <w:rsid w:val="00186355"/>
    <w:rsid w:val="001867E3"/>
    <w:rsid w:val="001921A1"/>
    <w:rsid w:val="00193235"/>
    <w:rsid w:val="00197251"/>
    <w:rsid w:val="001A0AB8"/>
    <w:rsid w:val="001A0C1B"/>
    <w:rsid w:val="001A1BE2"/>
    <w:rsid w:val="001A21CF"/>
    <w:rsid w:val="001A21FE"/>
    <w:rsid w:val="001A3318"/>
    <w:rsid w:val="001A3476"/>
    <w:rsid w:val="001A4272"/>
    <w:rsid w:val="001A4468"/>
    <w:rsid w:val="001A54BE"/>
    <w:rsid w:val="001A5E97"/>
    <w:rsid w:val="001A68E7"/>
    <w:rsid w:val="001A6BEA"/>
    <w:rsid w:val="001B001B"/>
    <w:rsid w:val="001B26C3"/>
    <w:rsid w:val="001B3AC5"/>
    <w:rsid w:val="001B6513"/>
    <w:rsid w:val="001B652B"/>
    <w:rsid w:val="001B6A86"/>
    <w:rsid w:val="001B6C29"/>
    <w:rsid w:val="001B70A8"/>
    <w:rsid w:val="001B7FAB"/>
    <w:rsid w:val="001C0191"/>
    <w:rsid w:val="001C0BA0"/>
    <w:rsid w:val="001C2FB4"/>
    <w:rsid w:val="001C35D7"/>
    <w:rsid w:val="001C3711"/>
    <w:rsid w:val="001C3751"/>
    <w:rsid w:val="001C37A0"/>
    <w:rsid w:val="001C455D"/>
    <w:rsid w:val="001C45EA"/>
    <w:rsid w:val="001C52D1"/>
    <w:rsid w:val="001C58D4"/>
    <w:rsid w:val="001C60BB"/>
    <w:rsid w:val="001C7805"/>
    <w:rsid w:val="001C7836"/>
    <w:rsid w:val="001C7EE5"/>
    <w:rsid w:val="001D0E50"/>
    <w:rsid w:val="001D0ECC"/>
    <w:rsid w:val="001D2B7F"/>
    <w:rsid w:val="001D35BF"/>
    <w:rsid w:val="001D3945"/>
    <w:rsid w:val="001D6FC5"/>
    <w:rsid w:val="001D75B7"/>
    <w:rsid w:val="001E1852"/>
    <w:rsid w:val="001E28E6"/>
    <w:rsid w:val="001E3394"/>
    <w:rsid w:val="001E4DFD"/>
    <w:rsid w:val="001E5B13"/>
    <w:rsid w:val="001E5C3D"/>
    <w:rsid w:val="001E600D"/>
    <w:rsid w:val="001E72F8"/>
    <w:rsid w:val="001F4570"/>
    <w:rsid w:val="001F484F"/>
    <w:rsid w:val="001F4D98"/>
    <w:rsid w:val="001F577C"/>
    <w:rsid w:val="001F6545"/>
    <w:rsid w:val="001F66A1"/>
    <w:rsid w:val="001F6B75"/>
    <w:rsid w:val="001F6CA7"/>
    <w:rsid w:val="001F7090"/>
    <w:rsid w:val="001F7AE6"/>
    <w:rsid w:val="00200151"/>
    <w:rsid w:val="0020117D"/>
    <w:rsid w:val="00201B64"/>
    <w:rsid w:val="002026FE"/>
    <w:rsid w:val="00202715"/>
    <w:rsid w:val="00203180"/>
    <w:rsid w:val="00203331"/>
    <w:rsid w:val="00203C68"/>
    <w:rsid w:val="00204DC7"/>
    <w:rsid w:val="0020578E"/>
    <w:rsid w:val="002057A8"/>
    <w:rsid w:val="002058FA"/>
    <w:rsid w:val="0020627E"/>
    <w:rsid w:val="0020645C"/>
    <w:rsid w:val="002073B6"/>
    <w:rsid w:val="00207CDE"/>
    <w:rsid w:val="00210441"/>
    <w:rsid w:val="002107DD"/>
    <w:rsid w:val="00211F1D"/>
    <w:rsid w:val="00212523"/>
    <w:rsid w:val="002136CA"/>
    <w:rsid w:val="00213F04"/>
    <w:rsid w:val="002142BE"/>
    <w:rsid w:val="00214336"/>
    <w:rsid w:val="00216F63"/>
    <w:rsid w:val="0021772D"/>
    <w:rsid w:val="002179AA"/>
    <w:rsid w:val="00217AEB"/>
    <w:rsid w:val="00217C38"/>
    <w:rsid w:val="00220716"/>
    <w:rsid w:val="00221DA4"/>
    <w:rsid w:val="00222458"/>
    <w:rsid w:val="002224A8"/>
    <w:rsid w:val="002246A8"/>
    <w:rsid w:val="00224821"/>
    <w:rsid w:val="0022572B"/>
    <w:rsid w:val="002262EC"/>
    <w:rsid w:val="0022686E"/>
    <w:rsid w:val="002301F5"/>
    <w:rsid w:val="00230CDC"/>
    <w:rsid w:val="00230EAA"/>
    <w:rsid w:val="0023135B"/>
    <w:rsid w:val="00231459"/>
    <w:rsid w:val="00231EE1"/>
    <w:rsid w:val="00232C4B"/>
    <w:rsid w:val="00234C36"/>
    <w:rsid w:val="0023561A"/>
    <w:rsid w:val="00235FAE"/>
    <w:rsid w:val="002366CA"/>
    <w:rsid w:val="002367F9"/>
    <w:rsid w:val="00237C2E"/>
    <w:rsid w:val="00240599"/>
    <w:rsid w:val="00240DFF"/>
    <w:rsid w:val="00240FB4"/>
    <w:rsid w:val="002410FD"/>
    <w:rsid w:val="002419B6"/>
    <w:rsid w:val="002445B1"/>
    <w:rsid w:val="002447BE"/>
    <w:rsid w:val="00245A31"/>
    <w:rsid w:val="00245C13"/>
    <w:rsid w:val="002465FC"/>
    <w:rsid w:val="00246BE4"/>
    <w:rsid w:val="002472DB"/>
    <w:rsid w:val="002479A5"/>
    <w:rsid w:val="002500E4"/>
    <w:rsid w:val="002504D6"/>
    <w:rsid w:val="00251B15"/>
    <w:rsid w:val="00252363"/>
    <w:rsid w:val="0025327F"/>
    <w:rsid w:val="00253B24"/>
    <w:rsid w:val="00253C0D"/>
    <w:rsid w:val="002544CF"/>
    <w:rsid w:val="00254861"/>
    <w:rsid w:val="002548F9"/>
    <w:rsid w:val="0025590C"/>
    <w:rsid w:val="002565D2"/>
    <w:rsid w:val="002574D8"/>
    <w:rsid w:val="002576E4"/>
    <w:rsid w:val="00260CC3"/>
    <w:rsid w:val="002610EB"/>
    <w:rsid w:val="0026162B"/>
    <w:rsid w:val="00261B1E"/>
    <w:rsid w:val="00262C5A"/>
    <w:rsid w:val="00262E50"/>
    <w:rsid w:val="0026314C"/>
    <w:rsid w:val="002631E2"/>
    <w:rsid w:val="00263504"/>
    <w:rsid w:val="00264DD9"/>
    <w:rsid w:val="00265504"/>
    <w:rsid w:val="00265EC5"/>
    <w:rsid w:val="00266ED1"/>
    <w:rsid w:val="002677EE"/>
    <w:rsid w:val="002709A8"/>
    <w:rsid w:val="002745F8"/>
    <w:rsid w:val="0027532F"/>
    <w:rsid w:val="002764C1"/>
    <w:rsid w:val="0027738A"/>
    <w:rsid w:val="00277C97"/>
    <w:rsid w:val="00277DBC"/>
    <w:rsid w:val="00280D99"/>
    <w:rsid w:val="00281293"/>
    <w:rsid w:val="0028149D"/>
    <w:rsid w:val="00281721"/>
    <w:rsid w:val="002818B1"/>
    <w:rsid w:val="00281AC4"/>
    <w:rsid w:val="00281C51"/>
    <w:rsid w:val="0028217E"/>
    <w:rsid w:val="00282E4B"/>
    <w:rsid w:val="0028479C"/>
    <w:rsid w:val="00284B5C"/>
    <w:rsid w:val="0028619C"/>
    <w:rsid w:val="002861F1"/>
    <w:rsid w:val="002907F4"/>
    <w:rsid w:val="00290EFE"/>
    <w:rsid w:val="002958C2"/>
    <w:rsid w:val="00296091"/>
    <w:rsid w:val="00296860"/>
    <w:rsid w:val="00296B4B"/>
    <w:rsid w:val="0029763D"/>
    <w:rsid w:val="00297699"/>
    <w:rsid w:val="002979AE"/>
    <w:rsid w:val="00297C5A"/>
    <w:rsid w:val="00297DD6"/>
    <w:rsid w:val="002A02D0"/>
    <w:rsid w:val="002A0EC5"/>
    <w:rsid w:val="002A18F5"/>
    <w:rsid w:val="002A1C80"/>
    <w:rsid w:val="002A3247"/>
    <w:rsid w:val="002A407C"/>
    <w:rsid w:val="002A42B7"/>
    <w:rsid w:val="002A5634"/>
    <w:rsid w:val="002A5CAD"/>
    <w:rsid w:val="002A5F53"/>
    <w:rsid w:val="002A61FB"/>
    <w:rsid w:val="002A69DE"/>
    <w:rsid w:val="002A6F70"/>
    <w:rsid w:val="002A7C36"/>
    <w:rsid w:val="002B010A"/>
    <w:rsid w:val="002B0578"/>
    <w:rsid w:val="002B06FD"/>
    <w:rsid w:val="002B0E32"/>
    <w:rsid w:val="002B226B"/>
    <w:rsid w:val="002B2390"/>
    <w:rsid w:val="002B2435"/>
    <w:rsid w:val="002B42FE"/>
    <w:rsid w:val="002B4558"/>
    <w:rsid w:val="002B4ECC"/>
    <w:rsid w:val="002B575C"/>
    <w:rsid w:val="002B7642"/>
    <w:rsid w:val="002B7685"/>
    <w:rsid w:val="002B78B7"/>
    <w:rsid w:val="002C0C46"/>
    <w:rsid w:val="002C2078"/>
    <w:rsid w:val="002C3B6A"/>
    <w:rsid w:val="002C3DAC"/>
    <w:rsid w:val="002C68C8"/>
    <w:rsid w:val="002C72A9"/>
    <w:rsid w:val="002D0DDC"/>
    <w:rsid w:val="002D0EE6"/>
    <w:rsid w:val="002D121E"/>
    <w:rsid w:val="002D22DB"/>
    <w:rsid w:val="002D275B"/>
    <w:rsid w:val="002D2C73"/>
    <w:rsid w:val="002D2D8D"/>
    <w:rsid w:val="002D4069"/>
    <w:rsid w:val="002D46B8"/>
    <w:rsid w:val="002D4F2F"/>
    <w:rsid w:val="002D5A6F"/>
    <w:rsid w:val="002D64D4"/>
    <w:rsid w:val="002D6985"/>
    <w:rsid w:val="002E01AD"/>
    <w:rsid w:val="002E1532"/>
    <w:rsid w:val="002E1791"/>
    <w:rsid w:val="002E1C42"/>
    <w:rsid w:val="002E4088"/>
    <w:rsid w:val="002E417C"/>
    <w:rsid w:val="002E50B5"/>
    <w:rsid w:val="002E5B0E"/>
    <w:rsid w:val="002E7A67"/>
    <w:rsid w:val="002F051B"/>
    <w:rsid w:val="002F0E31"/>
    <w:rsid w:val="002F1408"/>
    <w:rsid w:val="002F21E8"/>
    <w:rsid w:val="002F282E"/>
    <w:rsid w:val="002F2B7D"/>
    <w:rsid w:val="002F33DA"/>
    <w:rsid w:val="002F3B5F"/>
    <w:rsid w:val="002F7A19"/>
    <w:rsid w:val="003001F5"/>
    <w:rsid w:val="00302294"/>
    <w:rsid w:val="00303225"/>
    <w:rsid w:val="003038DC"/>
    <w:rsid w:val="003044AD"/>
    <w:rsid w:val="00304E6F"/>
    <w:rsid w:val="00304FA9"/>
    <w:rsid w:val="003051D9"/>
    <w:rsid w:val="0030540C"/>
    <w:rsid w:val="00306EDE"/>
    <w:rsid w:val="00310183"/>
    <w:rsid w:val="003107C8"/>
    <w:rsid w:val="0031097F"/>
    <w:rsid w:val="00310BB8"/>
    <w:rsid w:val="00317425"/>
    <w:rsid w:val="0031748D"/>
    <w:rsid w:val="00317A74"/>
    <w:rsid w:val="00320291"/>
    <w:rsid w:val="00320483"/>
    <w:rsid w:val="003207FD"/>
    <w:rsid w:val="00320ECB"/>
    <w:rsid w:val="003222CD"/>
    <w:rsid w:val="00322396"/>
    <w:rsid w:val="0032290D"/>
    <w:rsid w:val="00323FBB"/>
    <w:rsid w:val="003254EF"/>
    <w:rsid w:val="003256C5"/>
    <w:rsid w:val="003268D6"/>
    <w:rsid w:val="00326906"/>
    <w:rsid w:val="00327F50"/>
    <w:rsid w:val="0033203F"/>
    <w:rsid w:val="003325B7"/>
    <w:rsid w:val="00332735"/>
    <w:rsid w:val="00332972"/>
    <w:rsid w:val="00332D82"/>
    <w:rsid w:val="003334B4"/>
    <w:rsid w:val="00333B07"/>
    <w:rsid w:val="0033535B"/>
    <w:rsid w:val="00335C98"/>
    <w:rsid w:val="00343C22"/>
    <w:rsid w:val="003447AB"/>
    <w:rsid w:val="00345434"/>
    <w:rsid w:val="00345534"/>
    <w:rsid w:val="003469BF"/>
    <w:rsid w:val="00351CE9"/>
    <w:rsid w:val="0035215D"/>
    <w:rsid w:val="00352231"/>
    <w:rsid w:val="00352401"/>
    <w:rsid w:val="0035317D"/>
    <w:rsid w:val="00354148"/>
    <w:rsid w:val="003542F4"/>
    <w:rsid w:val="00354B89"/>
    <w:rsid w:val="003558DF"/>
    <w:rsid w:val="00355C88"/>
    <w:rsid w:val="00355E60"/>
    <w:rsid w:val="003566AC"/>
    <w:rsid w:val="0035672F"/>
    <w:rsid w:val="00357D9C"/>
    <w:rsid w:val="0036007C"/>
    <w:rsid w:val="00360875"/>
    <w:rsid w:val="00362489"/>
    <w:rsid w:val="00364A46"/>
    <w:rsid w:val="0036661B"/>
    <w:rsid w:val="00367272"/>
    <w:rsid w:val="0037209C"/>
    <w:rsid w:val="003720E1"/>
    <w:rsid w:val="00372144"/>
    <w:rsid w:val="003732AF"/>
    <w:rsid w:val="00373383"/>
    <w:rsid w:val="003734BD"/>
    <w:rsid w:val="0037424F"/>
    <w:rsid w:val="00374A00"/>
    <w:rsid w:val="00374AA4"/>
    <w:rsid w:val="00374C77"/>
    <w:rsid w:val="00376D09"/>
    <w:rsid w:val="00377A8C"/>
    <w:rsid w:val="00377F90"/>
    <w:rsid w:val="00380F0A"/>
    <w:rsid w:val="00381394"/>
    <w:rsid w:val="00382953"/>
    <w:rsid w:val="0038400D"/>
    <w:rsid w:val="0038455B"/>
    <w:rsid w:val="00385787"/>
    <w:rsid w:val="00385D09"/>
    <w:rsid w:val="00385DF6"/>
    <w:rsid w:val="003877F1"/>
    <w:rsid w:val="00387BA2"/>
    <w:rsid w:val="00390B53"/>
    <w:rsid w:val="00390E1F"/>
    <w:rsid w:val="003910A2"/>
    <w:rsid w:val="003919B1"/>
    <w:rsid w:val="0039208B"/>
    <w:rsid w:val="00392B21"/>
    <w:rsid w:val="00392C58"/>
    <w:rsid w:val="00392E4A"/>
    <w:rsid w:val="003933AB"/>
    <w:rsid w:val="003935C0"/>
    <w:rsid w:val="003947C0"/>
    <w:rsid w:val="00394DCF"/>
    <w:rsid w:val="00395B29"/>
    <w:rsid w:val="00395E8F"/>
    <w:rsid w:val="003963CA"/>
    <w:rsid w:val="003964AB"/>
    <w:rsid w:val="00396EF2"/>
    <w:rsid w:val="00397B85"/>
    <w:rsid w:val="003A05D6"/>
    <w:rsid w:val="003A14DD"/>
    <w:rsid w:val="003A1F2B"/>
    <w:rsid w:val="003A2A70"/>
    <w:rsid w:val="003A2A97"/>
    <w:rsid w:val="003A3848"/>
    <w:rsid w:val="003A3B7E"/>
    <w:rsid w:val="003A5A4D"/>
    <w:rsid w:val="003A5ED8"/>
    <w:rsid w:val="003A6C26"/>
    <w:rsid w:val="003A76BA"/>
    <w:rsid w:val="003A7775"/>
    <w:rsid w:val="003B02B7"/>
    <w:rsid w:val="003B1E36"/>
    <w:rsid w:val="003B264E"/>
    <w:rsid w:val="003B5E62"/>
    <w:rsid w:val="003B67F7"/>
    <w:rsid w:val="003B7D4A"/>
    <w:rsid w:val="003C0CFC"/>
    <w:rsid w:val="003C1D87"/>
    <w:rsid w:val="003C248A"/>
    <w:rsid w:val="003C3743"/>
    <w:rsid w:val="003C437C"/>
    <w:rsid w:val="003C49F5"/>
    <w:rsid w:val="003C4B11"/>
    <w:rsid w:val="003C51E3"/>
    <w:rsid w:val="003C6810"/>
    <w:rsid w:val="003C6B2B"/>
    <w:rsid w:val="003C7A02"/>
    <w:rsid w:val="003D0326"/>
    <w:rsid w:val="003D0700"/>
    <w:rsid w:val="003D0B70"/>
    <w:rsid w:val="003D18BA"/>
    <w:rsid w:val="003D2D33"/>
    <w:rsid w:val="003D3217"/>
    <w:rsid w:val="003D34AF"/>
    <w:rsid w:val="003D34D9"/>
    <w:rsid w:val="003D412F"/>
    <w:rsid w:val="003D4196"/>
    <w:rsid w:val="003D495E"/>
    <w:rsid w:val="003D49DB"/>
    <w:rsid w:val="003D4C00"/>
    <w:rsid w:val="003D69D5"/>
    <w:rsid w:val="003E1838"/>
    <w:rsid w:val="003E1A5F"/>
    <w:rsid w:val="003E1AEF"/>
    <w:rsid w:val="003E2F25"/>
    <w:rsid w:val="003E477D"/>
    <w:rsid w:val="003E5E21"/>
    <w:rsid w:val="003E5EA2"/>
    <w:rsid w:val="003E64AE"/>
    <w:rsid w:val="003E7B86"/>
    <w:rsid w:val="003F1036"/>
    <w:rsid w:val="003F25DD"/>
    <w:rsid w:val="003F26D4"/>
    <w:rsid w:val="003F29A3"/>
    <w:rsid w:val="003F30D0"/>
    <w:rsid w:val="003F3AC1"/>
    <w:rsid w:val="003F4F61"/>
    <w:rsid w:val="003F70AD"/>
    <w:rsid w:val="003F723D"/>
    <w:rsid w:val="003F72F9"/>
    <w:rsid w:val="003F7702"/>
    <w:rsid w:val="003F7A3F"/>
    <w:rsid w:val="00400305"/>
    <w:rsid w:val="00400C30"/>
    <w:rsid w:val="00401628"/>
    <w:rsid w:val="00401F8D"/>
    <w:rsid w:val="00402EE9"/>
    <w:rsid w:val="00403196"/>
    <w:rsid w:val="0040397A"/>
    <w:rsid w:val="00403A79"/>
    <w:rsid w:val="00405A7E"/>
    <w:rsid w:val="00406E1A"/>
    <w:rsid w:val="0040715C"/>
    <w:rsid w:val="0040746D"/>
    <w:rsid w:val="004079A0"/>
    <w:rsid w:val="00407CE5"/>
    <w:rsid w:val="004104D3"/>
    <w:rsid w:val="004111A1"/>
    <w:rsid w:val="00412600"/>
    <w:rsid w:val="00412774"/>
    <w:rsid w:val="0041380E"/>
    <w:rsid w:val="00413BA9"/>
    <w:rsid w:val="004146C6"/>
    <w:rsid w:val="00415497"/>
    <w:rsid w:val="00416096"/>
    <w:rsid w:val="00416A78"/>
    <w:rsid w:val="0042067D"/>
    <w:rsid w:val="004206D4"/>
    <w:rsid w:val="004207A0"/>
    <w:rsid w:val="004207BF"/>
    <w:rsid w:val="004217AD"/>
    <w:rsid w:val="004218D5"/>
    <w:rsid w:val="00422171"/>
    <w:rsid w:val="004224E4"/>
    <w:rsid w:val="004230C1"/>
    <w:rsid w:val="0042468D"/>
    <w:rsid w:val="00424980"/>
    <w:rsid w:val="00424D54"/>
    <w:rsid w:val="0042545B"/>
    <w:rsid w:val="00425DB2"/>
    <w:rsid w:val="004327FF"/>
    <w:rsid w:val="004364D9"/>
    <w:rsid w:val="00436A41"/>
    <w:rsid w:val="0043747B"/>
    <w:rsid w:val="00437529"/>
    <w:rsid w:val="00437B5D"/>
    <w:rsid w:val="00440B98"/>
    <w:rsid w:val="00441C7F"/>
    <w:rsid w:val="00442C7C"/>
    <w:rsid w:val="004437F6"/>
    <w:rsid w:val="00443961"/>
    <w:rsid w:val="00444C8A"/>
    <w:rsid w:val="00445D41"/>
    <w:rsid w:val="00446291"/>
    <w:rsid w:val="004468D3"/>
    <w:rsid w:val="00446B3F"/>
    <w:rsid w:val="00446B6A"/>
    <w:rsid w:val="00446BBC"/>
    <w:rsid w:val="00447205"/>
    <w:rsid w:val="00450C91"/>
    <w:rsid w:val="0045190B"/>
    <w:rsid w:val="0045232C"/>
    <w:rsid w:val="00452F6D"/>
    <w:rsid w:val="0045330C"/>
    <w:rsid w:val="004548A5"/>
    <w:rsid w:val="004569D4"/>
    <w:rsid w:val="00457442"/>
    <w:rsid w:val="0045791A"/>
    <w:rsid w:val="00457D5C"/>
    <w:rsid w:val="0046164C"/>
    <w:rsid w:val="004625C8"/>
    <w:rsid w:val="00462D9E"/>
    <w:rsid w:val="004635A3"/>
    <w:rsid w:val="00464DEC"/>
    <w:rsid w:val="00464FE0"/>
    <w:rsid w:val="00465405"/>
    <w:rsid w:val="00466267"/>
    <w:rsid w:val="004666D9"/>
    <w:rsid w:val="00466C28"/>
    <w:rsid w:val="0046753C"/>
    <w:rsid w:val="00470422"/>
    <w:rsid w:val="004705E3"/>
    <w:rsid w:val="004709EA"/>
    <w:rsid w:val="004710F8"/>
    <w:rsid w:val="0047116C"/>
    <w:rsid w:val="0047195A"/>
    <w:rsid w:val="0047203C"/>
    <w:rsid w:val="00472579"/>
    <w:rsid w:val="004728D4"/>
    <w:rsid w:val="00473C89"/>
    <w:rsid w:val="00473CE7"/>
    <w:rsid w:val="004751AE"/>
    <w:rsid w:val="00477109"/>
    <w:rsid w:val="00477AEA"/>
    <w:rsid w:val="00477B7C"/>
    <w:rsid w:val="00477BFC"/>
    <w:rsid w:val="00480A84"/>
    <w:rsid w:val="00481DE4"/>
    <w:rsid w:val="00481F40"/>
    <w:rsid w:val="004837C7"/>
    <w:rsid w:val="00484001"/>
    <w:rsid w:val="00485250"/>
    <w:rsid w:val="00486AE5"/>
    <w:rsid w:val="00487283"/>
    <w:rsid w:val="00487A51"/>
    <w:rsid w:val="00487B94"/>
    <w:rsid w:val="00487FE3"/>
    <w:rsid w:val="00490346"/>
    <w:rsid w:val="00490789"/>
    <w:rsid w:val="004920F9"/>
    <w:rsid w:val="004930F9"/>
    <w:rsid w:val="0049316C"/>
    <w:rsid w:val="00496C5D"/>
    <w:rsid w:val="00496FE9"/>
    <w:rsid w:val="004A04CF"/>
    <w:rsid w:val="004A0DCE"/>
    <w:rsid w:val="004A1DBC"/>
    <w:rsid w:val="004A1F08"/>
    <w:rsid w:val="004A4E33"/>
    <w:rsid w:val="004A6309"/>
    <w:rsid w:val="004A6B4C"/>
    <w:rsid w:val="004A6DF4"/>
    <w:rsid w:val="004A7226"/>
    <w:rsid w:val="004B0359"/>
    <w:rsid w:val="004B09EE"/>
    <w:rsid w:val="004B10ED"/>
    <w:rsid w:val="004B229E"/>
    <w:rsid w:val="004B2377"/>
    <w:rsid w:val="004B28CF"/>
    <w:rsid w:val="004B4495"/>
    <w:rsid w:val="004B4AD8"/>
    <w:rsid w:val="004B4EC2"/>
    <w:rsid w:val="004B684C"/>
    <w:rsid w:val="004B6B74"/>
    <w:rsid w:val="004B78FA"/>
    <w:rsid w:val="004B79C8"/>
    <w:rsid w:val="004B7D34"/>
    <w:rsid w:val="004C029A"/>
    <w:rsid w:val="004C0439"/>
    <w:rsid w:val="004C06DC"/>
    <w:rsid w:val="004C1EBB"/>
    <w:rsid w:val="004C1FF6"/>
    <w:rsid w:val="004C22B5"/>
    <w:rsid w:val="004C3475"/>
    <w:rsid w:val="004C426F"/>
    <w:rsid w:val="004C5428"/>
    <w:rsid w:val="004C57AD"/>
    <w:rsid w:val="004C5DD1"/>
    <w:rsid w:val="004C778B"/>
    <w:rsid w:val="004D0B3A"/>
    <w:rsid w:val="004D10A1"/>
    <w:rsid w:val="004D44AB"/>
    <w:rsid w:val="004D4A97"/>
    <w:rsid w:val="004D50D1"/>
    <w:rsid w:val="004D51DC"/>
    <w:rsid w:val="004D5B36"/>
    <w:rsid w:val="004D6777"/>
    <w:rsid w:val="004D6FD2"/>
    <w:rsid w:val="004D7532"/>
    <w:rsid w:val="004E2135"/>
    <w:rsid w:val="004E39AE"/>
    <w:rsid w:val="004E685A"/>
    <w:rsid w:val="004E795C"/>
    <w:rsid w:val="004F22E6"/>
    <w:rsid w:val="004F2FDF"/>
    <w:rsid w:val="004F3041"/>
    <w:rsid w:val="004F3B10"/>
    <w:rsid w:val="004F41E5"/>
    <w:rsid w:val="004F4BD1"/>
    <w:rsid w:val="004F4C69"/>
    <w:rsid w:val="004F54C5"/>
    <w:rsid w:val="004F5B20"/>
    <w:rsid w:val="00500CFF"/>
    <w:rsid w:val="005013D8"/>
    <w:rsid w:val="005027BA"/>
    <w:rsid w:val="00502FFA"/>
    <w:rsid w:val="00506D87"/>
    <w:rsid w:val="00507BB9"/>
    <w:rsid w:val="00510A9C"/>
    <w:rsid w:val="00511154"/>
    <w:rsid w:val="00511444"/>
    <w:rsid w:val="005118D9"/>
    <w:rsid w:val="00511F09"/>
    <w:rsid w:val="0051438A"/>
    <w:rsid w:val="0051524E"/>
    <w:rsid w:val="00516848"/>
    <w:rsid w:val="00517E49"/>
    <w:rsid w:val="00517F0E"/>
    <w:rsid w:val="00520D6D"/>
    <w:rsid w:val="00521163"/>
    <w:rsid w:val="00521848"/>
    <w:rsid w:val="00521B24"/>
    <w:rsid w:val="00521D6D"/>
    <w:rsid w:val="00522608"/>
    <w:rsid w:val="005228CA"/>
    <w:rsid w:val="00523003"/>
    <w:rsid w:val="005235C1"/>
    <w:rsid w:val="00523831"/>
    <w:rsid w:val="00524D60"/>
    <w:rsid w:val="00525359"/>
    <w:rsid w:val="005266FD"/>
    <w:rsid w:val="00527226"/>
    <w:rsid w:val="005272AF"/>
    <w:rsid w:val="0052743A"/>
    <w:rsid w:val="00527E16"/>
    <w:rsid w:val="005300C2"/>
    <w:rsid w:val="00530A2A"/>
    <w:rsid w:val="00531933"/>
    <w:rsid w:val="005322E8"/>
    <w:rsid w:val="005327D3"/>
    <w:rsid w:val="005351F7"/>
    <w:rsid w:val="00535212"/>
    <w:rsid w:val="0053543E"/>
    <w:rsid w:val="005357E4"/>
    <w:rsid w:val="00536DB7"/>
    <w:rsid w:val="00537230"/>
    <w:rsid w:val="0054142E"/>
    <w:rsid w:val="005416E0"/>
    <w:rsid w:val="00542121"/>
    <w:rsid w:val="00542358"/>
    <w:rsid w:val="005436AF"/>
    <w:rsid w:val="005442D6"/>
    <w:rsid w:val="00544F62"/>
    <w:rsid w:val="00544FD7"/>
    <w:rsid w:val="00545307"/>
    <w:rsid w:val="00545313"/>
    <w:rsid w:val="00545756"/>
    <w:rsid w:val="0054694A"/>
    <w:rsid w:val="0054767A"/>
    <w:rsid w:val="0055164C"/>
    <w:rsid w:val="005519F2"/>
    <w:rsid w:val="00551B50"/>
    <w:rsid w:val="00552107"/>
    <w:rsid w:val="005524A9"/>
    <w:rsid w:val="00552833"/>
    <w:rsid w:val="0055445E"/>
    <w:rsid w:val="00554A2A"/>
    <w:rsid w:val="0055544D"/>
    <w:rsid w:val="005558C2"/>
    <w:rsid w:val="005564DE"/>
    <w:rsid w:val="00556553"/>
    <w:rsid w:val="005575F3"/>
    <w:rsid w:val="005577A8"/>
    <w:rsid w:val="00557A65"/>
    <w:rsid w:val="005601D4"/>
    <w:rsid w:val="005617AF"/>
    <w:rsid w:val="00565A68"/>
    <w:rsid w:val="00565C59"/>
    <w:rsid w:val="00570512"/>
    <w:rsid w:val="00570724"/>
    <w:rsid w:val="0057085B"/>
    <w:rsid w:val="00571881"/>
    <w:rsid w:val="0057290C"/>
    <w:rsid w:val="005729F7"/>
    <w:rsid w:val="005730E0"/>
    <w:rsid w:val="005748A4"/>
    <w:rsid w:val="00575359"/>
    <w:rsid w:val="00575FEA"/>
    <w:rsid w:val="005769DF"/>
    <w:rsid w:val="00577A2C"/>
    <w:rsid w:val="00580413"/>
    <w:rsid w:val="0058156B"/>
    <w:rsid w:val="00581597"/>
    <w:rsid w:val="005820BD"/>
    <w:rsid w:val="00582ABB"/>
    <w:rsid w:val="005831BE"/>
    <w:rsid w:val="0058456C"/>
    <w:rsid w:val="00586E13"/>
    <w:rsid w:val="005876DB"/>
    <w:rsid w:val="00590713"/>
    <w:rsid w:val="005911DF"/>
    <w:rsid w:val="00593060"/>
    <w:rsid w:val="00593479"/>
    <w:rsid w:val="00594BE2"/>
    <w:rsid w:val="00595B9A"/>
    <w:rsid w:val="00595DCA"/>
    <w:rsid w:val="00596AC9"/>
    <w:rsid w:val="00597DA8"/>
    <w:rsid w:val="005A0603"/>
    <w:rsid w:val="005A1445"/>
    <w:rsid w:val="005A1E2C"/>
    <w:rsid w:val="005A2805"/>
    <w:rsid w:val="005A2892"/>
    <w:rsid w:val="005A3617"/>
    <w:rsid w:val="005A56C0"/>
    <w:rsid w:val="005A6676"/>
    <w:rsid w:val="005A6B03"/>
    <w:rsid w:val="005B00F0"/>
    <w:rsid w:val="005B11FE"/>
    <w:rsid w:val="005B1AFC"/>
    <w:rsid w:val="005B1E63"/>
    <w:rsid w:val="005B2766"/>
    <w:rsid w:val="005B2DB9"/>
    <w:rsid w:val="005B335E"/>
    <w:rsid w:val="005B3DC7"/>
    <w:rsid w:val="005B3EAA"/>
    <w:rsid w:val="005B49B9"/>
    <w:rsid w:val="005B553D"/>
    <w:rsid w:val="005B6154"/>
    <w:rsid w:val="005B77E8"/>
    <w:rsid w:val="005B785E"/>
    <w:rsid w:val="005C10E5"/>
    <w:rsid w:val="005C2351"/>
    <w:rsid w:val="005C2C0F"/>
    <w:rsid w:val="005C2ED7"/>
    <w:rsid w:val="005C380C"/>
    <w:rsid w:val="005C3D28"/>
    <w:rsid w:val="005C3DF1"/>
    <w:rsid w:val="005C4429"/>
    <w:rsid w:val="005C4B07"/>
    <w:rsid w:val="005C4B2E"/>
    <w:rsid w:val="005C5659"/>
    <w:rsid w:val="005C5AA3"/>
    <w:rsid w:val="005C5E44"/>
    <w:rsid w:val="005C679F"/>
    <w:rsid w:val="005C7688"/>
    <w:rsid w:val="005D115C"/>
    <w:rsid w:val="005D12E5"/>
    <w:rsid w:val="005D1731"/>
    <w:rsid w:val="005D18C9"/>
    <w:rsid w:val="005D1C4E"/>
    <w:rsid w:val="005D1EFA"/>
    <w:rsid w:val="005D2738"/>
    <w:rsid w:val="005D30EF"/>
    <w:rsid w:val="005D4F08"/>
    <w:rsid w:val="005D52F5"/>
    <w:rsid w:val="005D59EE"/>
    <w:rsid w:val="005D66F5"/>
    <w:rsid w:val="005D7107"/>
    <w:rsid w:val="005D79DF"/>
    <w:rsid w:val="005D7DE5"/>
    <w:rsid w:val="005D7F9E"/>
    <w:rsid w:val="005E02E1"/>
    <w:rsid w:val="005E088C"/>
    <w:rsid w:val="005E0DAB"/>
    <w:rsid w:val="005E1AAB"/>
    <w:rsid w:val="005E2084"/>
    <w:rsid w:val="005E27AA"/>
    <w:rsid w:val="005E320A"/>
    <w:rsid w:val="005E323A"/>
    <w:rsid w:val="005E3AE5"/>
    <w:rsid w:val="005E3B70"/>
    <w:rsid w:val="005E432D"/>
    <w:rsid w:val="005E4EA8"/>
    <w:rsid w:val="005E55CE"/>
    <w:rsid w:val="005E6441"/>
    <w:rsid w:val="005E68CE"/>
    <w:rsid w:val="005E695B"/>
    <w:rsid w:val="005E6F17"/>
    <w:rsid w:val="005E7206"/>
    <w:rsid w:val="005E7E13"/>
    <w:rsid w:val="005F01E4"/>
    <w:rsid w:val="005F0498"/>
    <w:rsid w:val="005F0DF7"/>
    <w:rsid w:val="005F1D95"/>
    <w:rsid w:val="005F25B7"/>
    <w:rsid w:val="005F29D7"/>
    <w:rsid w:val="005F2C2D"/>
    <w:rsid w:val="005F386D"/>
    <w:rsid w:val="005F3B86"/>
    <w:rsid w:val="005F4783"/>
    <w:rsid w:val="005F5D43"/>
    <w:rsid w:val="005F6858"/>
    <w:rsid w:val="005F6999"/>
    <w:rsid w:val="005F6B55"/>
    <w:rsid w:val="005F6DD7"/>
    <w:rsid w:val="005F7078"/>
    <w:rsid w:val="005F71FA"/>
    <w:rsid w:val="005F7887"/>
    <w:rsid w:val="005F7BC7"/>
    <w:rsid w:val="005F7F3F"/>
    <w:rsid w:val="00600569"/>
    <w:rsid w:val="00600659"/>
    <w:rsid w:val="00601370"/>
    <w:rsid w:val="00601A2B"/>
    <w:rsid w:val="00601BAD"/>
    <w:rsid w:val="00601E89"/>
    <w:rsid w:val="0060206D"/>
    <w:rsid w:val="00602B18"/>
    <w:rsid w:val="0060372E"/>
    <w:rsid w:val="00603AC4"/>
    <w:rsid w:val="00603E74"/>
    <w:rsid w:val="0060495A"/>
    <w:rsid w:val="00605132"/>
    <w:rsid w:val="00605B8E"/>
    <w:rsid w:val="0060673F"/>
    <w:rsid w:val="00610383"/>
    <w:rsid w:val="00610B64"/>
    <w:rsid w:val="006115CD"/>
    <w:rsid w:val="0061280D"/>
    <w:rsid w:val="00612DD2"/>
    <w:rsid w:val="006139B3"/>
    <w:rsid w:val="00613ADA"/>
    <w:rsid w:val="00614C28"/>
    <w:rsid w:val="00614FD1"/>
    <w:rsid w:val="00615026"/>
    <w:rsid w:val="00615499"/>
    <w:rsid w:val="00615D4B"/>
    <w:rsid w:val="006160CB"/>
    <w:rsid w:val="00616CC1"/>
    <w:rsid w:val="00617007"/>
    <w:rsid w:val="00620544"/>
    <w:rsid w:val="00621433"/>
    <w:rsid w:val="0062206F"/>
    <w:rsid w:val="00623DF1"/>
    <w:rsid w:val="0062488E"/>
    <w:rsid w:val="00624B52"/>
    <w:rsid w:val="00625213"/>
    <w:rsid w:val="00626669"/>
    <w:rsid w:val="00626E5B"/>
    <w:rsid w:val="00630239"/>
    <w:rsid w:val="00631B06"/>
    <w:rsid w:val="00632313"/>
    <w:rsid w:val="006328D3"/>
    <w:rsid w:val="00632D6C"/>
    <w:rsid w:val="00632DAE"/>
    <w:rsid w:val="0063364A"/>
    <w:rsid w:val="00633F37"/>
    <w:rsid w:val="00633FC0"/>
    <w:rsid w:val="00634DB4"/>
    <w:rsid w:val="006403A9"/>
    <w:rsid w:val="006405FE"/>
    <w:rsid w:val="0064060B"/>
    <w:rsid w:val="006409DB"/>
    <w:rsid w:val="006420D7"/>
    <w:rsid w:val="00642AAB"/>
    <w:rsid w:val="00643128"/>
    <w:rsid w:val="00644ACE"/>
    <w:rsid w:val="00644CA9"/>
    <w:rsid w:val="00645326"/>
    <w:rsid w:val="0064643C"/>
    <w:rsid w:val="00646BEF"/>
    <w:rsid w:val="0064765F"/>
    <w:rsid w:val="00647DF7"/>
    <w:rsid w:val="00650031"/>
    <w:rsid w:val="006504E6"/>
    <w:rsid w:val="00650E02"/>
    <w:rsid w:val="00650E8C"/>
    <w:rsid w:val="00650EEC"/>
    <w:rsid w:val="00652417"/>
    <w:rsid w:val="00652FEC"/>
    <w:rsid w:val="00653CF0"/>
    <w:rsid w:val="00654048"/>
    <w:rsid w:val="0065454E"/>
    <w:rsid w:val="006547E0"/>
    <w:rsid w:val="00655167"/>
    <w:rsid w:val="00655576"/>
    <w:rsid w:val="006556AC"/>
    <w:rsid w:val="0065673D"/>
    <w:rsid w:val="00660963"/>
    <w:rsid w:val="0066105E"/>
    <w:rsid w:val="00661DC9"/>
    <w:rsid w:val="00662C2E"/>
    <w:rsid w:val="00662E21"/>
    <w:rsid w:val="006632EC"/>
    <w:rsid w:val="00663AA2"/>
    <w:rsid w:val="0066536F"/>
    <w:rsid w:val="006656D3"/>
    <w:rsid w:val="0066663D"/>
    <w:rsid w:val="00666A85"/>
    <w:rsid w:val="00666D67"/>
    <w:rsid w:val="00667127"/>
    <w:rsid w:val="00670A25"/>
    <w:rsid w:val="00671A42"/>
    <w:rsid w:val="00671F6D"/>
    <w:rsid w:val="0067388A"/>
    <w:rsid w:val="00674F5B"/>
    <w:rsid w:val="006750DF"/>
    <w:rsid w:val="00676AAD"/>
    <w:rsid w:val="00676B42"/>
    <w:rsid w:val="00677313"/>
    <w:rsid w:val="00677604"/>
    <w:rsid w:val="00677F9C"/>
    <w:rsid w:val="0068103D"/>
    <w:rsid w:val="00682248"/>
    <w:rsid w:val="00682BFB"/>
    <w:rsid w:val="006831AB"/>
    <w:rsid w:val="00683F52"/>
    <w:rsid w:val="0068508E"/>
    <w:rsid w:val="00685A80"/>
    <w:rsid w:val="0068601C"/>
    <w:rsid w:val="00686279"/>
    <w:rsid w:val="00686E0A"/>
    <w:rsid w:val="00686EDA"/>
    <w:rsid w:val="006870E6"/>
    <w:rsid w:val="0069092E"/>
    <w:rsid w:val="00690E8A"/>
    <w:rsid w:val="00692271"/>
    <w:rsid w:val="00692293"/>
    <w:rsid w:val="0069287F"/>
    <w:rsid w:val="00694B68"/>
    <w:rsid w:val="00694BF3"/>
    <w:rsid w:val="00695246"/>
    <w:rsid w:val="006957E2"/>
    <w:rsid w:val="006967E7"/>
    <w:rsid w:val="006A00EE"/>
    <w:rsid w:val="006A03EC"/>
    <w:rsid w:val="006A14F7"/>
    <w:rsid w:val="006A16AD"/>
    <w:rsid w:val="006A2472"/>
    <w:rsid w:val="006A2520"/>
    <w:rsid w:val="006A2A78"/>
    <w:rsid w:val="006A2B31"/>
    <w:rsid w:val="006A4001"/>
    <w:rsid w:val="006A4344"/>
    <w:rsid w:val="006A48E3"/>
    <w:rsid w:val="006A533D"/>
    <w:rsid w:val="006A5784"/>
    <w:rsid w:val="006A69F2"/>
    <w:rsid w:val="006A774D"/>
    <w:rsid w:val="006A7E57"/>
    <w:rsid w:val="006B07BE"/>
    <w:rsid w:val="006B1934"/>
    <w:rsid w:val="006B2308"/>
    <w:rsid w:val="006B2EA8"/>
    <w:rsid w:val="006B2FE8"/>
    <w:rsid w:val="006B34F0"/>
    <w:rsid w:val="006B3CDC"/>
    <w:rsid w:val="006B45CC"/>
    <w:rsid w:val="006B4C8B"/>
    <w:rsid w:val="006B527A"/>
    <w:rsid w:val="006B530A"/>
    <w:rsid w:val="006B6A57"/>
    <w:rsid w:val="006B7AE5"/>
    <w:rsid w:val="006C1669"/>
    <w:rsid w:val="006C1CEE"/>
    <w:rsid w:val="006C212B"/>
    <w:rsid w:val="006C261E"/>
    <w:rsid w:val="006C5C29"/>
    <w:rsid w:val="006C5E57"/>
    <w:rsid w:val="006C74BF"/>
    <w:rsid w:val="006C74E7"/>
    <w:rsid w:val="006C7AF7"/>
    <w:rsid w:val="006D0301"/>
    <w:rsid w:val="006D0505"/>
    <w:rsid w:val="006D0F11"/>
    <w:rsid w:val="006D1A40"/>
    <w:rsid w:val="006D3CD7"/>
    <w:rsid w:val="006D585E"/>
    <w:rsid w:val="006D7D35"/>
    <w:rsid w:val="006E03E7"/>
    <w:rsid w:val="006E0D00"/>
    <w:rsid w:val="006E13CD"/>
    <w:rsid w:val="006E1AB0"/>
    <w:rsid w:val="006E298B"/>
    <w:rsid w:val="006E4C9F"/>
    <w:rsid w:val="006E7357"/>
    <w:rsid w:val="006E7B42"/>
    <w:rsid w:val="006E7C58"/>
    <w:rsid w:val="006F0097"/>
    <w:rsid w:val="006F076B"/>
    <w:rsid w:val="006F0A24"/>
    <w:rsid w:val="006F185E"/>
    <w:rsid w:val="006F1995"/>
    <w:rsid w:val="006F1D5A"/>
    <w:rsid w:val="006F236B"/>
    <w:rsid w:val="006F2645"/>
    <w:rsid w:val="006F2D15"/>
    <w:rsid w:val="006F2EB2"/>
    <w:rsid w:val="006F3841"/>
    <w:rsid w:val="006F4469"/>
    <w:rsid w:val="006F7029"/>
    <w:rsid w:val="006F7408"/>
    <w:rsid w:val="006F7CAD"/>
    <w:rsid w:val="007009C9"/>
    <w:rsid w:val="00700A98"/>
    <w:rsid w:val="007018E1"/>
    <w:rsid w:val="00701CF7"/>
    <w:rsid w:val="007020E2"/>
    <w:rsid w:val="00702202"/>
    <w:rsid w:val="00703B97"/>
    <w:rsid w:val="00705B41"/>
    <w:rsid w:val="00706439"/>
    <w:rsid w:val="007067D7"/>
    <w:rsid w:val="00706E4F"/>
    <w:rsid w:val="00706F32"/>
    <w:rsid w:val="0070725B"/>
    <w:rsid w:val="0071082E"/>
    <w:rsid w:val="00710DF2"/>
    <w:rsid w:val="00712309"/>
    <w:rsid w:val="007128BC"/>
    <w:rsid w:val="0071296A"/>
    <w:rsid w:val="00712ED8"/>
    <w:rsid w:val="00713FDE"/>
    <w:rsid w:val="00714065"/>
    <w:rsid w:val="00714515"/>
    <w:rsid w:val="00714D46"/>
    <w:rsid w:val="0071679F"/>
    <w:rsid w:val="00716D9A"/>
    <w:rsid w:val="007171B7"/>
    <w:rsid w:val="00720139"/>
    <w:rsid w:val="007212B7"/>
    <w:rsid w:val="00721D5B"/>
    <w:rsid w:val="0072213A"/>
    <w:rsid w:val="00724120"/>
    <w:rsid w:val="00725349"/>
    <w:rsid w:val="00726BC7"/>
    <w:rsid w:val="007270CA"/>
    <w:rsid w:val="00727115"/>
    <w:rsid w:val="0072720F"/>
    <w:rsid w:val="0072723A"/>
    <w:rsid w:val="007274F8"/>
    <w:rsid w:val="00727B36"/>
    <w:rsid w:val="0073117C"/>
    <w:rsid w:val="00731A0E"/>
    <w:rsid w:val="007328A4"/>
    <w:rsid w:val="0073300D"/>
    <w:rsid w:val="0073373C"/>
    <w:rsid w:val="007352B3"/>
    <w:rsid w:val="0073659C"/>
    <w:rsid w:val="00737D51"/>
    <w:rsid w:val="00740095"/>
    <w:rsid w:val="00740B7E"/>
    <w:rsid w:val="007419BF"/>
    <w:rsid w:val="00742DB3"/>
    <w:rsid w:val="00743072"/>
    <w:rsid w:val="0074315C"/>
    <w:rsid w:val="007438FF"/>
    <w:rsid w:val="00744841"/>
    <w:rsid w:val="00745050"/>
    <w:rsid w:val="00745821"/>
    <w:rsid w:val="00745B1B"/>
    <w:rsid w:val="00745C5F"/>
    <w:rsid w:val="00745CBC"/>
    <w:rsid w:val="00745E3C"/>
    <w:rsid w:val="00746B5C"/>
    <w:rsid w:val="00746CCF"/>
    <w:rsid w:val="007473BC"/>
    <w:rsid w:val="00747C52"/>
    <w:rsid w:val="00750284"/>
    <w:rsid w:val="007504ED"/>
    <w:rsid w:val="00750CD5"/>
    <w:rsid w:val="0075114D"/>
    <w:rsid w:val="007514E7"/>
    <w:rsid w:val="0075203F"/>
    <w:rsid w:val="007527E9"/>
    <w:rsid w:val="007546EB"/>
    <w:rsid w:val="007559FD"/>
    <w:rsid w:val="00755F7C"/>
    <w:rsid w:val="007560A2"/>
    <w:rsid w:val="007628F6"/>
    <w:rsid w:val="007659C8"/>
    <w:rsid w:val="00765D58"/>
    <w:rsid w:val="00765F4A"/>
    <w:rsid w:val="00765F4F"/>
    <w:rsid w:val="0076634F"/>
    <w:rsid w:val="0076668F"/>
    <w:rsid w:val="00767160"/>
    <w:rsid w:val="007701C4"/>
    <w:rsid w:val="007706F3"/>
    <w:rsid w:val="00770C07"/>
    <w:rsid w:val="00771655"/>
    <w:rsid w:val="00771B63"/>
    <w:rsid w:val="00772723"/>
    <w:rsid w:val="00772D14"/>
    <w:rsid w:val="00773BAE"/>
    <w:rsid w:val="00774AE9"/>
    <w:rsid w:val="00774BE2"/>
    <w:rsid w:val="0077544F"/>
    <w:rsid w:val="007770BA"/>
    <w:rsid w:val="00777C58"/>
    <w:rsid w:val="00781C5D"/>
    <w:rsid w:val="0078266C"/>
    <w:rsid w:val="00783038"/>
    <w:rsid w:val="00783E80"/>
    <w:rsid w:val="007841D3"/>
    <w:rsid w:val="0078450E"/>
    <w:rsid w:val="007849ED"/>
    <w:rsid w:val="00784C30"/>
    <w:rsid w:val="007867C3"/>
    <w:rsid w:val="00787955"/>
    <w:rsid w:val="00790621"/>
    <w:rsid w:val="007913FF"/>
    <w:rsid w:val="0079193E"/>
    <w:rsid w:val="00791A25"/>
    <w:rsid w:val="00791F43"/>
    <w:rsid w:val="0079282D"/>
    <w:rsid w:val="007930EF"/>
    <w:rsid w:val="007944FF"/>
    <w:rsid w:val="00794B3D"/>
    <w:rsid w:val="00794B7C"/>
    <w:rsid w:val="00794DBE"/>
    <w:rsid w:val="0079556E"/>
    <w:rsid w:val="00796E9D"/>
    <w:rsid w:val="00797464"/>
    <w:rsid w:val="00797E5C"/>
    <w:rsid w:val="007A1848"/>
    <w:rsid w:val="007A23C3"/>
    <w:rsid w:val="007A2D5F"/>
    <w:rsid w:val="007A4E47"/>
    <w:rsid w:val="007A6478"/>
    <w:rsid w:val="007A6487"/>
    <w:rsid w:val="007B1238"/>
    <w:rsid w:val="007B136C"/>
    <w:rsid w:val="007B1816"/>
    <w:rsid w:val="007B23BE"/>
    <w:rsid w:val="007B2FEA"/>
    <w:rsid w:val="007B49DC"/>
    <w:rsid w:val="007B551B"/>
    <w:rsid w:val="007B58E0"/>
    <w:rsid w:val="007B61CE"/>
    <w:rsid w:val="007B6D21"/>
    <w:rsid w:val="007B71C6"/>
    <w:rsid w:val="007B772E"/>
    <w:rsid w:val="007B7FDD"/>
    <w:rsid w:val="007C0C5C"/>
    <w:rsid w:val="007C1ECD"/>
    <w:rsid w:val="007C24CA"/>
    <w:rsid w:val="007C41D3"/>
    <w:rsid w:val="007C597C"/>
    <w:rsid w:val="007C5BFA"/>
    <w:rsid w:val="007C5F4D"/>
    <w:rsid w:val="007C78A9"/>
    <w:rsid w:val="007C7A55"/>
    <w:rsid w:val="007C7BAD"/>
    <w:rsid w:val="007C7D34"/>
    <w:rsid w:val="007D1AC3"/>
    <w:rsid w:val="007D24EC"/>
    <w:rsid w:val="007D2BBD"/>
    <w:rsid w:val="007D3AD6"/>
    <w:rsid w:val="007D5143"/>
    <w:rsid w:val="007D5F8D"/>
    <w:rsid w:val="007D6E7C"/>
    <w:rsid w:val="007D74D2"/>
    <w:rsid w:val="007E0953"/>
    <w:rsid w:val="007E0E61"/>
    <w:rsid w:val="007E2F31"/>
    <w:rsid w:val="007E2FEE"/>
    <w:rsid w:val="007E321D"/>
    <w:rsid w:val="007E4644"/>
    <w:rsid w:val="007E4C78"/>
    <w:rsid w:val="007E5AD6"/>
    <w:rsid w:val="007E67D7"/>
    <w:rsid w:val="007E6CF2"/>
    <w:rsid w:val="007E7080"/>
    <w:rsid w:val="007E7E00"/>
    <w:rsid w:val="007F051E"/>
    <w:rsid w:val="007F081A"/>
    <w:rsid w:val="007F0994"/>
    <w:rsid w:val="007F0A06"/>
    <w:rsid w:val="007F1133"/>
    <w:rsid w:val="007F2257"/>
    <w:rsid w:val="007F2CBF"/>
    <w:rsid w:val="007F2E55"/>
    <w:rsid w:val="007F320B"/>
    <w:rsid w:val="007F3C40"/>
    <w:rsid w:val="007F3E86"/>
    <w:rsid w:val="007F406C"/>
    <w:rsid w:val="007F46CB"/>
    <w:rsid w:val="007F49D6"/>
    <w:rsid w:val="007F580B"/>
    <w:rsid w:val="007F5FF2"/>
    <w:rsid w:val="007F65A7"/>
    <w:rsid w:val="007F6DE7"/>
    <w:rsid w:val="007F720B"/>
    <w:rsid w:val="007F7B1E"/>
    <w:rsid w:val="00800215"/>
    <w:rsid w:val="00800533"/>
    <w:rsid w:val="00800726"/>
    <w:rsid w:val="0080215F"/>
    <w:rsid w:val="00802A08"/>
    <w:rsid w:val="00802B5F"/>
    <w:rsid w:val="008038F4"/>
    <w:rsid w:val="0080442D"/>
    <w:rsid w:val="008044BB"/>
    <w:rsid w:val="00804BC0"/>
    <w:rsid w:val="008070C2"/>
    <w:rsid w:val="00810BED"/>
    <w:rsid w:val="00810BF9"/>
    <w:rsid w:val="00810DD9"/>
    <w:rsid w:val="00811539"/>
    <w:rsid w:val="008127F2"/>
    <w:rsid w:val="00812B7F"/>
    <w:rsid w:val="00812B91"/>
    <w:rsid w:val="00812EF8"/>
    <w:rsid w:val="0081422A"/>
    <w:rsid w:val="00814506"/>
    <w:rsid w:val="00815098"/>
    <w:rsid w:val="0081595F"/>
    <w:rsid w:val="00815EB3"/>
    <w:rsid w:val="00816363"/>
    <w:rsid w:val="0081762C"/>
    <w:rsid w:val="008179D3"/>
    <w:rsid w:val="00820A6D"/>
    <w:rsid w:val="00822178"/>
    <w:rsid w:val="00822237"/>
    <w:rsid w:val="008232BE"/>
    <w:rsid w:val="008243EA"/>
    <w:rsid w:val="0082449A"/>
    <w:rsid w:val="00824623"/>
    <w:rsid w:val="00824895"/>
    <w:rsid w:val="00824A80"/>
    <w:rsid w:val="0082663A"/>
    <w:rsid w:val="00830D67"/>
    <w:rsid w:val="00833712"/>
    <w:rsid w:val="008338D4"/>
    <w:rsid w:val="008360E1"/>
    <w:rsid w:val="008371C5"/>
    <w:rsid w:val="00837310"/>
    <w:rsid w:val="00840E81"/>
    <w:rsid w:val="008412F5"/>
    <w:rsid w:val="00841EDA"/>
    <w:rsid w:val="00842B5E"/>
    <w:rsid w:val="00842C48"/>
    <w:rsid w:val="0084320E"/>
    <w:rsid w:val="008437B5"/>
    <w:rsid w:val="00844534"/>
    <w:rsid w:val="0084453E"/>
    <w:rsid w:val="00845056"/>
    <w:rsid w:val="00845566"/>
    <w:rsid w:val="008457A3"/>
    <w:rsid w:val="008457D0"/>
    <w:rsid w:val="00846749"/>
    <w:rsid w:val="00846D1F"/>
    <w:rsid w:val="008501B7"/>
    <w:rsid w:val="00850760"/>
    <w:rsid w:val="00850FA4"/>
    <w:rsid w:val="0085125F"/>
    <w:rsid w:val="0085184C"/>
    <w:rsid w:val="00851B3C"/>
    <w:rsid w:val="00851BC9"/>
    <w:rsid w:val="00852243"/>
    <w:rsid w:val="00852335"/>
    <w:rsid w:val="008523B5"/>
    <w:rsid w:val="00852FCB"/>
    <w:rsid w:val="00854913"/>
    <w:rsid w:val="008549A3"/>
    <w:rsid w:val="00855C42"/>
    <w:rsid w:val="00855CDB"/>
    <w:rsid w:val="00855DEF"/>
    <w:rsid w:val="0085677C"/>
    <w:rsid w:val="00856AC3"/>
    <w:rsid w:val="0086114B"/>
    <w:rsid w:val="00861D94"/>
    <w:rsid w:val="00863BB2"/>
    <w:rsid w:val="00864510"/>
    <w:rsid w:val="008646D0"/>
    <w:rsid w:val="008657A0"/>
    <w:rsid w:val="00865D00"/>
    <w:rsid w:val="00865EE5"/>
    <w:rsid w:val="008669BD"/>
    <w:rsid w:val="008723AE"/>
    <w:rsid w:val="0087263E"/>
    <w:rsid w:val="00872F69"/>
    <w:rsid w:val="008743B2"/>
    <w:rsid w:val="00874495"/>
    <w:rsid w:val="00875314"/>
    <w:rsid w:val="00877C8D"/>
    <w:rsid w:val="00880A63"/>
    <w:rsid w:val="00880CE3"/>
    <w:rsid w:val="00880FFA"/>
    <w:rsid w:val="00881BE5"/>
    <w:rsid w:val="008836FF"/>
    <w:rsid w:val="008837CD"/>
    <w:rsid w:val="00884F58"/>
    <w:rsid w:val="00885A86"/>
    <w:rsid w:val="00885BE6"/>
    <w:rsid w:val="00887351"/>
    <w:rsid w:val="008875CB"/>
    <w:rsid w:val="00887FCA"/>
    <w:rsid w:val="00890168"/>
    <w:rsid w:val="0089032E"/>
    <w:rsid w:val="00890BF6"/>
    <w:rsid w:val="00890EFC"/>
    <w:rsid w:val="00891059"/>
    <w:rsid w:val="008912C6"/>
    <w:rsid w:val="008919BF"/>
    <w:rsid w:val="008928BA"/>
    <w:rsid w:val="008945D8"/>
    <w:rsid w:val="00894957"/>
    <w:rsid w:val="008950F4"/>
    <w:rsid w:val="00895185"/>
    <w:rsid w:val="008957BA"/>
    <w:rsid w:val="00895993"/>
    <w:rsid w:val="00896F8A"/>
    <w:rsid w:val="008A18EB"/>
    <w:rsid w:val="008A2EEC"/>
    <w:rsid w:val="008A39F5"/>
    <w:rsid w:val="008A3A8A"/>
    <w:rsid w:val="008A3B46"/>
    <w:rsid w:val="008A3FE7"/>
    <w:rsid w:val="008A588E"/>
    <w:rsid w:val="008A5892"/>
    <w:rsid w:val="008A5FBB"/>
    <w:rsid w:val="008A6A8F"/>
    <w:rsid w:val="008B0413"/>
    <w:rsid w:val="008B1D82"/>
    <w:rsid w:val="008B3053"/>
    <w:rsid w:val="008B5A59"/>
    <w:rsid w:val="008B5BBE"/>
    <w:rsid w:val="008B6902"/>
    <w:rsid w:val="008C0A32"/>
    <w:rsid w:val="008C174A"/>
    <w:rsid w:val="008C1C6E"/>
    <w:rsid w:val="008C1CFC"/>
    <w:rsid w:val="008C1DB6"/>
    <w:rsid w:val="008C226C"/>
    <w:rsid w:val="008C2B9E"/>
    <w:rsid w:val="008C3525"/>
    <w:rsid w:val="008C3B61"/>
    <w:rsid w:val="008C3B91"/>
    <w:rsid w:val="008C3E8A"/>
    <w:rsid w:val="008C438C"/>
    <w:rsid w:val="008C5195"/>
    <w:rsid w:val="008C62D6"/>
    <w:rsid w:val="008C6FF7"/>
    <w:rsid w:val="008C7397"/>
    <w:rsid w:val="008C78A5"/>
    <w:rsid w:val="008C7979"/>
    <w:rsid w:val="008D11B1"/>
    <w:rsid w:val="008D1226"/>
    <w:rsid w:val="008D1327"/>
    <w:rsid w:val="008D1E18"/>
    <w:rsid w:val="008D1F07"/>
    <w:rsid w:val="008D27F7"/>
    <w:rsid w:val="008D2FF0"/>
    <w:rsid w:val="008D3C33"/>
    <w:rsid w:val="008D3C4B"/>
    <w:rsid w:val="008D5A40"/>
    <w:rsid w:val="008D66AD"/>
    <w:rsid w:val="008D73A3"/>
    <w:rsid w:val="008D747B"/>
    <w:rsid w:val="008E04E8"/>
    <w:rsid w:val="008E09E5"/>
    <w:rsid w:val="008E2CB7"/>
    <w:rsid w:val="008E3047"/>
    <w:rsid w:val="008E4187"/>
    <w:rsid w:val="008E4295"/>
    <w:rsid w:val="008E4735"/>
    <w:rsid w:val="008E5022"/>
    <w:rsid w:val="008E5D2F"/>
    <w:rsid w:val="008E644C"/>
    <w:rsid w:val="008E651C"/>
    <w:rsid w:val="008E6EE7"/>
    <w:rsid w:val="008F05FA"/>
    <w:rsid w:val="008F1A4F"/>
    <w:rsid w:val="008F2C8B"/>
    <w:rsid w:val="008F2E41"/>
    <w:rsid w:val="008F3BDE"/>
    <w:rsid w:val="008F5165"/>
    <w:rsid w:val="008F5785"/>
    <w:rsid w:val="008F683D"/>
    <w:rsid w:val="008F6D4A"/>
    <w:rsid w:val="008F6FE5"/>
    <w:rsid w:val="008F7468"/>
    <w:rsid w:val="0090030E"/>
    <w:rsid w:val="00904254"/>
    <w:rsid w:val="00907792"/>
    <w:rsid w:val="00910F7E"/>
    <w:rsid w:val="00911628"/>
    <w:rsid w:val="0091264B"/>
    <w:rsid w:val="0091287A"/>
    <w:rsid w:val="00913646"/>
    <w:rsid w:val="00913749"/>
    <w:rsid w:val="00916A91"/>
    <w:rsid w:val="0091702B"/>
    <w:rsid w:val="0091760F"/>
    <w:rsid w:val="009179D7"/>
    <w:rsid w:val="00917AF5"/>
    <w:rsid w:val="00917FDE"/>
    <w:rsid w:val="00920271"/>
    <w:rsid w:val="00920A98"/>
    <w:rsid w:val="00920C01"/>
    <w:rsid w:val="00921019"/>
    <w:rsid w:val="00921063"/>
    <w:rsid w:val="00922544"/>
    <w:rsid w:val="009226E8"/>
    <w:rsid w:val="009243BF"/>
    <w:rsid w:val="00925868"/>
    <w:rsid w:val="00926461"/>
    <w:rsid w:val="00926806"/>
    <w:rsid w:val="009268A9"/>
    <w:rsid w:val="00926E65"/>
    <w:rsid w:val="0092787E"/>
    <w:rsid w:val="009304E4"/>
    <w:rsid w:val="009306BD"/>
    <w:rsid w:val="00930D0B"/>
    <w:rsid w:val="0093209E"/>
    <w:rsid w:val="009325F8"/>
    <w:rsid w:val="0093321C"/>
    <w:rsid w:val="00934727"/>
    <w:rsid w:val="0093518F"/>
    <w:rsid w:val="00935786"/>
    <w:rsid w:val="00935D27"/>
    <w:rsid w:val="0093618E"/>
    <w:rsid w:val="00936C52"/>
    <w:rsid w:val="00937236"/>
    <w:rsid w:val="00937F3A"/>
    <w:rsid w:val="00940251"/>
    <w:rsid w:val="0094162A"/>
    <w:rsid w:val="00941B60"/>
    <w:rsid w:val="00941C39"/>
    <w:rsid w:val="00941FEA"/>
    <w:rsid w:val="0094287C"/>
    <w:rsid w:val="00942BE9"/>
    <w:rsid w:val="0094447A"/>
    <w:rsid w:val="00944507"/>
    <w:rsid w:val="0094507B"/>
    <w:rsid w:val="00946DCA"/>
    <w:rsid w:val="00947452"/>
    <w:rsid w:val="0094780C"/>
    <w:rsid w:val="009508F3"/>
    <w:rsid w:val="00950E7E"/>
    <w:rsid w:val="00950F8A"/>
    <w:rsid w:val="009516E3"/>
    <w:rsid w:val="0095180C"/>
    <w:rsid w:val="009526A0"/>
    <w:rsid w:val="0095277E"/>
    <w:rsid w:val="009546C7"/>
    <w:rsid w:val="00954840"/>
    <w:rsid w:val="00956512"/>
    <w:rsid w:val="00956A89"/>
    <w:rsid w:val="009609A0"/>
    <w:rsid w:val="00961409"/>
    <w:rsid w:val="00961B29"/>
    <w:rsid w:val="00962612"/>
    <w:rsid w:val="00962781"/>
    <w:rsid w:val="00962A3A"/>
    <w:rsid w:val="00963172"/>
    <w:rsid w:val="00963C24"/>
    <w:rsid w:val="00963D0B"/>
    <w:rsid w:val="00964230"/>
    <w:rsid w:val="00964609"/>
    <w:rsid w:val="00965B4F"/>
    <w:rsid w:val="009664B0"/>
    <w:rsid w:val="009667FF"/>
    <w:rsid w:val="00966F02"/>
    <w:rsid w:val="009703E5"/>
    <w:rsid w:val="00970D58"/>
    <w:rsid w:val="009710DC"/>
    <w:rsid w:val="00973067"/>
    <w:rsid w:val="00973706"/>
    <w:rsid w:val="00973E17"/>
    <w:rsid w:val="00974415"/>
    <w:rsid w:val="00974A39"/>
    <w:rsid w:val="00975CB4"/>
    <w:rsid w:val="0097623A"/>
    <w:rsid w:val="00980C84"/>
    <w:rsid w:val="00981CA3"/>
    <w:rsid w:val="00981D04"/>
    <w:rsid w:val="00983492"/>
    <w:rsid w:val="009836A8"/>
    <w:rsid w:val="00983B77"/>
    <w:rsid w:val="00983FF3"/>
    <w:rsid w:val="009846D8"/>
    <w:rsid w:val="00985664"/>
    <w:rsid w:val="009858C9"/>
    <w:rsid w:val="00985ADF"/>
    <w:rsid w:val="00985F2E"/>
    <w:rsid w:val="0098622F"/>
    <w:rsid w:val="00990009"/>
    <w:rsid w:val="00990426"/>
    <w:rsid w:val="0099059D"/>
    <w:rsid w:val="009908B3"/>
    <w:rsid w:val="00990CB3"/>
    <w:rsid w:val="00992F9D"/>
    <w:rsid w:val="00994BE5"/>
    <w:rsid w:val="00996B9E"/>
    <w:rsid w:val="009977F0"/>
    <w:rsid w:val="00997B2E"/>
    <w:rsid w:val="009A09EA"/>
    <w:rsid w:val="009A13CA"/>
    <w:rsid w:val="009A2D1F"/>
    <w:rsid w:val="009A39D8"/>
    <w:rsid w:val="009A467D"/>
    <w:rsid w:val="009A51E9"/>
    <w:rsid w:val="009A541C"/>
    <w:rsid w:val="009A60D7"/>
    <w:rsid w:val="009A63A9"/>
    <w:rsid w:val="009A77E1"/>
    <w:rsid w:val="009A78F6"/>
    <w:rsid w:val="009A7CBC"/>
    <w:rsid w:val="009B03FC"/>
    <w:rsid w:val="009B0729"/>
    <w:rsid w:val="009B17A2"/>
    <w:rsid w:val="009B180E"/>
    <w:rsid w:val="009B2E34"/>
    <w:rsid w:val="009B2F6E"/>
    <w:rsid w:val="009B4A55"/>
    <w:rsid w:val="009B4CF8"/>
    <w:rsid w:val="009B512F"/>
    <w:rsid w:val="009B6262"/>
    <w:rsid w:val="009B6565"/>
    <w:rsid w:val="009B685E"/>
    <w:rsid w:val="009B7B05"/>
    <w:rsid w:val="009B7B0A"/>
    <w:rsid w:val="009C0730"/>
    <w:rsid w:val="009C08FF"/>
    <w:rsid w:val="009C0D3D"/>
    <w:rsid w:val="009C1053"/>
    <w:rsid w:val="009C11F4"/>
    <w:rsid w:val="009C1F06"/>
    <w:rsid w:val="009C2801"/>
    <w:rsid w:val="009C29DA"/>
    <w:rsid w:val="009C3535"/>
    <w:rsid w:val="009C3581"/>
    <w:rsid w:val="009C457E"/>
    <w:rsid w:val="009C5989"/>
    <w:rsid w:val="009C5AA8"/>
    <w:rsid w:val="009C5C25"/>
    <w:rsid w:val="009C60D2"/>
    <w:rsid w:val="009C61DE"/>
    <w:rsid w:val="009C7476"/>
    <w:rsid w:val="009D009C"/>
    <w:rsid w:val="009D076E"/>
    <w:rsid w:val="009D11DA"/>
    <w:rsid w:val="009D134A"/>
    <w:rsid w:val="009D1A1B"/>
    <w:rsid w:val="009D1CD6"/>
    <w:rsid w:val="009D218E"/>
    <w:rsid w:val="009D3D17"/>
    <w:rsid w:val="009D3EE6"/>
    <w:rsid w:val="009D4205"/>
    <w:rsid w:val="009D62D3"/>
    <w:rsid w:val="009D78D8"/>
    <w:rsid w:val="009E008A"/>
    <w:rsid w:val="009E044C"/>
    <w:rsid w:val="009E07C5"/>
    <w:rsid w:val="009E20ED"/>
    <w:rsid w:val="009E364F"/>
    <w:rsid w:val="009E4DE6"/>
    <w:rsid w:val="009E5560"/>
    <w:rsid w:val="009E61BE"/>
    <w:rsid w:val="009E6518"/>
    <w:rsid w:val="009E65E6"/>
    <w:rsid w:val="009E7695"/>
    <w:rsid w:val="009E7A89"/>
    <w:rsid w:val="009F07AE"/>
    <w:rsid w:val="009F07D5"/>
    <w:rsid w:val="009F157C"/>
    <w:rsid w:val="009F1CA4"/>
    <w:rsid w:val="009F2F7C"/>
    <w:rsid w:val="009F3008"/>
    <w:rsid w:val="009F380F"/>
    <w:rsid w:val="009F391E"/>
    <w:rsid w:val="009F483C"/>
    <w:rsid w:val="009F4D7F"/>
    <w:rsid w:val="009F52DE"/>
    <w:rsid w:val="009F5AAA"/>
    <w:rsid w:val="009F6BF9"/>
    <w:rsid w:val="00A00174"/>
    <w:rsid w:val="00A0141D"/>
    <w:rsid w:val="00A0150C"/>
    <w:rsid w:val="00A02539"/>
    <w:rsid w:val="00A036B7"/>
    <w:rsid w:val="00A04983"/>
    <w:rsid w:val="00A057BD"/>
    <w:rsid w:val="00A0581F"/>
    <w:rsid w:val="00A06041"/>
    <w:rsid w:val="00A063B7"/>
    <w:rsid w:val="00A06576"/>
    <w:rsid w:val="00A06C6C"/>
    <w:rsid w:val="00A06D73"/>
    <w:rsid w:val="00A07837"/>
    <w:rsid w:val="00A10FB6"/>
    <w:rsid w:val="00A11736"/>
    <w:rsid w:val="00A13913"/>
    <w:rsid w:val="00A14E8B"/>
    <w:rsid w:val="00A14FCE"/>
    <w:rsid w:val="00A207C6"/>
    <w:rsid w:val="00A21438"/>
    <w:rsid w:val="00A21502"/>
    <w:rsid w:val="00A2224E"/>
    <w:rsid w:val="00A226D5"/>
    <w:rsid w:val="00A22B9F"/>
    <w:rsid w:val="00A2345D"/>
    <w:rsid w:val="00A259CB"/>
    <w:rsid w:val="00A26A35"/>
    <w:rsid w:val="00A2748C"/>
    <w:rsid w:val="00A2751D"/>
    <w:rsid w:val="00A27F89"/>
    <w:rsid w:val="00A31B87"/>
    <w:rsid w:val="00A32101"/>
    <w:rsid w:val="00A32732"/>
    <w:rsid w:val="00A342F8"/>
    <w:rsid w:val="00A35838"/>
    <w:rsid w:val="00A35CA0"/>
    <w:rsid w:val="00A40AB8"/>
    <w:rsid w:val="00A41C5C"/>
    <w:rsid w:val="00A4281B"/>
    <w:rsid w:val="00A432FA"/>
    <w:rsid w:val="00A45427"/>
    <w:rsid w:val="00A469E4"/>
    <w:rsid w:val="00A476BD"/>
    <w:rsid w:val="00A47C36"/>
    <w:rsid w:val="00A50242"/>
    <w:rsid w:val="00A508BC"/>
    <w:rsid w:val="00A5130D"/>
    <w:rsid w:val="00A51540"/>
    <w:rsid w:val="00A51846"/>
    <w:rsid w:val="00A52207"/>
    <w:rsid w:val="00A524B5"/>
    <w:rsid w:val="00A52B1E"/>
    <w:rsid w:val="00A52C0E"/>
    <w:rsid w:val="00A540EA"/>
    <w:rsid w:val="00A54E84"/>
    <w:rsid w:val="00A550C9"/>
    <w:rsid w:val="00A56961"/>
    <w:rsid w:val="00A57A13"/>
    <w:rsid w:val="00A60DD5"/>
    <w:rsid w:val="00A631B1"/>
    <w:rsid w:val="00A635AB"/>
    <w:rsid w:val="00A64699"/>
    <w:rsid w:val="00A64C58"/>
    <w:rsid w:val="00A64CE4"/>
    <w:rsid w:val="00A656C3"/>
    <w:rsid w:val="00A66F7E"/>
    <w:rsid w:val="00A6710D"/>
    <w:rsid w:val="00A67282"/>
    <w:rsid w:val="00A6795E"/>
    <w:rsid w:val="00A70A17"/>
    <w:rsid w:val="00A7146A"/>
    <w:rsid w:val="00A71830"/>
    <w:rsid w:val="00A71C8E"/>
    <w:rsid w:val="00A72E00"/>
    <w:rsid w:val="00A73DFC"/>
    <w:rsid w:val="00A76F5A"/>
    <w:rsid w:val="00A76FD9"/>
    <w:rsid w:val="00A7744F"/>
    <w:rsid w:val="00A80049"/>
    <w:rsid w:val="00A813FB"/>
    <w:rsid w:val="00A81D07"/>
    <w:rsid w:val="00A827C4"/>
    <w:rsid w:val="00A8336F"/>
    <w:rsid w:val="00A8463F"/>
    <w:rsid w:val="00A84E68"/>
    <w:rsid w:val="00A84F64"/>
    <w:rsid w:val="00A85288"/>
    <w:rsid w:val="00A8678B"/>
    <w:rsid w:val="00A87D5B"/>
    <w:rsid w:val="00A901FD"/>
    <w:rsid w:val="00A90320"/>
    <w:rsid w:val="00A90B8B"/>
    <w:rsid w:val="00A90EB9"/>
    <w:rsid w:val="00A91452"/>
    <w:rsid w:val="00A915C5"/>
    <w:rsid w:val="00A919ED"/>
    <w:rsid w:val="00A9318A"/>
    <w:rsid w:val="00A93A21"/>
    <w:rsid w:val="00A93C66"/>
    <w:rsid w:val="00A93F52"/>
    <w:rsid w:val="00A94040"/>
    <w:rsid w:val="00A94B62"/>
    <w:rsid w:val="00A951AB"/>
    <w:rsid w:val="00A95CFE"/>
    <w:rsid w:val="00A96921"/>
    <w:rsid w:val="00A96E61"/>
    <w:rsid w:val="00AA0671"/>
    <w:rsid w:val="00AA0692"/>
    <w:rsid w:val="00AA08F4"/>
    <w:rsid w:val="00AA1F54"/>
    <w:rsid w:val="00AA209B"/>
    <w:rsid w:val="00AA287F"/>
    <w:rsid w:val="00AA2B2E"/>
    <w:rsid w:val="00AA2F62"/>
    <w:rsid w:val="00AA3A23"/>
    <w:rsid w:val="00AA3BA9"/>
    <w:rsid w:val="00AA5849"/>
    <w:rsid w:val="00AA5C91"/>
    <w:rsid w:val="00AA5E4E"/>
    <w:rsid w:val="00AA7457"/>
    <w:rsid w:val="00AA7629"/>
    <w:rsid w:val="00AA7DB6"/>
    <w:rsid w:val="00AB1156"/>
    <w:rsid w:val="00AB1E0A"/>
    <w:rsid w:val="00AB2247"/>
    <w:rsid w:val="00AB2B38"/>
    <w:rsid w:val="00AB2FE2"/>
    <w:rsid w:val="00AB321B"/>
    <w:rsid w:val="00AB3FF1"/>
    <w:rsid w:val="00AB409C"/>
    <w:rsid w:val="00AB4264"/>
    <w:rsid w:val="00AB44A9"/>
    <w:rsid w:val="00AB5F31"/>
    <w:rsid w:val="00AB62B0"/>
    <w:rsid w:val="00AB62D1"/>
    <w:rsid w:val="00AB6FBC"/>
    <w:rsid w:val="00AB7228"/>
    <w:rsid w:val="00AB768C"/>
    <w:rsid w:val="00AC09A4"/>
    <w:rsid w:val="00AC1850"/>
    <w:rsid w:val="00AC1A43"/>
    <w:rsid w:val="00AC21F9"/>
    <w:rsid w:val="00AC24CF"/>
    <w:rsid w:val="00AC341F"/>
    <w:rsid w:val="00AC5874"/>
    <w:rsid w:val="00AC7BBB"/>
    <w:rsid w:val="00AD07B4"/>
    <w:rsid w:val="00AD2077"/>
    <w:rsid w:val="00AD2C0F"/>
    <w:rsid w:val="00AD3448"/>
    <w:rsid w:val="00AD3747"/>
    <w:rsid w:val="00AD47C4"/>
    <w:rsid w:val="00AD5373"/>
    <w:rsid w:val="00AD5D5F"/>
    <w:rsid w:val="00AD5EAE"/>
    <w:rsid w:val="00AE012D"/>
    <w:rsid w:val="00AE0C54"/>
    <w:rsid w:val="00AE2A13"/>
    <w:rsid w:val="00AE3DE7"/>
    <w:rsid w:val="00AE51EC"/>
    <w:rsid w:val="00AE582E"/>
    <w:rsid w:val="00AE5DA4"/>
    <w:rsid w:val="00AE675F"/>
    <w:rsid w:val="00AE6F21"/>
    <w:rsid w:val="00AE77B9"/>
    <w:rsid w:val="00AF01CF"/>
    <w:rsid w:val="00AF0ED9"/>
    <w:rsid w:val="00AF154F"/>
    <w:rsid w:val="00AF19FF"/>
    <w:rsid w:val="00AF1E54"/>
    <w:rsid w:val="00AF27A6"/>
    <w:rsid w:val="00AF2E44"/>
    <w:rsid w:val="00AF3110"/>
    <w:rsid w:val="00AF33AD"/>
    <w:rsid w:val="00AF36A2"/>
    <w:rsid w:val="00AF3FEA"/>
    <w:rsid w:val="00AF410C"/>
    <w:rsid w:val="00AF437D"/>
    <w:rsid w:val="00AF4B82"/>
    <w:rsid w:val="00AF555D"/>
    <w:rsid w:val="00AF56CD"/>
    <w:rsid w:val="00AF5F2A"/>
    <w:rsid w:val="00AF7532"/>
    <w:rsid w:val="00AF7A8B"/>
    <w:rsid w:val="00B00A09"/>
    <w:rsid w:val="00B014BC"/>
    <w:rsid w:val="00B03B30"/>
    <w:rsid w:val="00B048F4"/>
    <w:rsid w:val="00B04B46"/>
    <w:rsid w:val="00B06AC2"/>
    <w:rsid w:val="00B06B15"/>
    <w:rsid w:val="00B07512"/>
    <w:rsid w:val="00B077B7"/>
    <w:rsid w:val="00B07D94"/>
    <w:rsid w:val="00B10101"/>
    <w:rsid w:val="00B127C1"/>
    <w:rsid w:val="00B1335F"/>
    <w:rsid w:val="00B13837"/>
    <w:rsid w:val="00B13B1C"/>
    <w:rsid w:val="00B13F0F"/>
    <w:rsid w:val="00B14784"/>
    <w:rsid w:val="00B14B51"/>
    <w:rsid w:val="00B15731"/>
    <w:rsid w:val="00B1683E"/>
    <w:rsid w:val="00B17D9F"/>
    <w:rsid w:val="00B200CA"/>
    <w:rsid w:val="00B204D3"/>
    <w:rsid w:val="00B2120F"/>
    <w:rsid w:val="00B21525"/>
    <w:rsid w:val="00B2189C"/>
    <w:rsid w:val="00B21FA4"/>
    <w:rsid w:val="00B231A2"/>
    <w:rsid w:val="00B238B5"/>
    <w:rsid w:val="00B24964"/>
    <w:rsid w:val="00B24BE5"/>
    <w:rsid w:val="00B24F75"/>
    <w:rsid w:val="00B2656E"/>
    <w:rsid w:val="00B26FCF"/>
    <w:rsid w:val="00B27014"/>
    <w:rsid w:val="00B30216"/>
    <w:rsid w:val="00B30509"/>
    <w:rsid w:val="00B31DE0"/>
    <w:rsid w:val="00B31E55"/>
    <w:rsid w:val="00B3200C"/>
    <w:rsid w:val="00B3269E"/>
    <w:rsid w:val="00B3370A"/>
    <w:rsid w:val="00B34081"/>
    <w:rsid w:val="00B34EC4"/>
    <w:rsid w:val="00B36844"/>
    <w:rsid w:val="00B36CF5"/>
    <w:rsid w:val="00B37F4E"/>
    <w:rsid w:val="00B4114F"/>
    <w:rsid w:val="00B4129B"/>
    <w:rsid w:val="00B41C1B"/>
    <w:rsid w:val="00B41DA1"/>
    <w:rsid w:val="00B42B1F"/>
    <w:rsid w:val="00B42C01"/>
    <w:rsid w:val="00B430E7"/>
    <w:rsid w:val="00B43BDD"/>
    <w:rsid w:val="00B43BF2"/>
    <w:rsid w:val="00B456D2"/>
    <w:rsid w:val="00B458A5"/>
    <w:rsid w:val="00B458C5"/>
    <w:rsid w:val="00B45A24"/>
    <w:rsid w:val="00B45EB1"/>
    <w:rsid w:val="00B47F43"/>
    <w:rsid w:val="00B508EF"/>
    <w:rsid w:val="00B51194"/>
    <w:rsid w:val="00B512E6"/>
    <w:rsid w:val="00B52074"/>
    <w:rsid w:val="00B52147"/>
    <w:rsid w:val="00B52463"/>
    <w:rsid w:val="00B533A9"/>
    <w:rsid w:val="00B53998"/>
    <w:rsid w:val="00B54B98"/>
    <w:rsid w:val="00B54F33"/>
    <w:rsid w:val="00B5555F"/>
    <w:rsid w:val="00B55619"/>
    <w:rsid w:val="00B5569D"/>
    <w:rsid w:val="00B559A5"/>
    <w:rsid w:val="00B56041"/>
    <w:rsid w:val="00B56138"/>
    <w:rsid w:val="00B568D3"/>
    <w:rsid w:val="00B57383"/>
    <w:rsid w:val="00B61725"/>
    <w:rsid w:val="00B623E6"/>
    <w:rsid w:val="00B62742"/>
    <w:rsid w:val="00B62B38"/>
    <w:rsid w:val="00B631EE"/>
    <w:rsid w:val="00B64771"/>
    <w:rsid w:val="00B64A1E"/>
    <w:rsid w:val="00B65085"/>
    <w:rsid w:val="00B66066"/>
    <w:rsid w:val="00B663D9"/>
    <w:rsid w:val="00B6698B"/>
    <w:rsid w:val="00B66D90"/>
    <w:rsid w:val="00B706B8"/>
    <w:rsid w:val="00B7132B"/>
    <w:rsid w:val="00B719B2"/>
    <w:rsid w:val="00B71D62"/>
    <w:rsid w:val="00B724CE"/>
    <w:rsid w:val="00B72AF5"/>
    <w:rsid w:val="00B74399"/>
    <w:rsid w:val="00B750CC"/>
    <w:rsid w:val="00B754D8"/>
    <w:rsid w:val="00B7645C"/>
    <w:rsid w:val="00B766FD"/>
    <w:rsid w:val="00B76FB4"/>
    <w:rsid w:val="00B771A2"/>
    <w:rsid w:val="00B77681"/>
    <w:rsid w:val="00B80108"/>
    <w:rsid w:val="00B809A5"/>
    <w:rsid w:val="00B82A83"/>
    <w:rsid w:val="00B82CBE"/>
    <w:rsid w:val="00B8419A"/>
    <w:rsid w:val="00B8466A"/>
    <w:rsid w:val="00B85F9D"/>
    <w:rsid w:val="00B863F0"/>
    <w:rsid w:val="00B86532"/>
    <w:rsid w:val="00B86C27"/>
    <w:rsid w:val="00B86D99"/>
    <w:rsid w:val="00B872C0"/>
    <w:rsid w:val="00B915FD"/>
    <w:rsid w:val="00B9228C"/>
    <w:rsid w:val="00B935E3"/>
    <w:rsid w:val="00B9548B"/>
    <w:rsid w:val="00B9746D"/>
    <w:rsid w:val="00B97A52"/>
    <w:rsid w:val="00BA050C"/>
    <w:rsid w:val="00BA11FB"/>
    <w:rsid w:val="00BA2E0D"/>
    <w:rsid w:val="00BA3CE4"/>
    <w:rsid w:val="00BA3F35"/>
    <w:rsid w:val="00BA4C7C"/>
    <w:rsid w:val="00BA5760"/>
    <w:rsid w:val="00BA6041"/>
    <w:rsid w:val="00BA6133"/>
    <w:rsid w:val="00BA62A8"/>
    <w:rsid w:val="00BB0293"/>
    <w:rsid w:val="00BB0C23"/>
    <w:rsid w:val="00BB0C8D"/>
    <w:rsid w:val="00BB28EF"/>
    <w:rsid w:val="00BB2E91"/>
    <w:rsid w:val="00BB3649"/>
    <w:rsid w:val="00BB3D2C"/>
    <w:rsid w:val="00BB47C9"/>
    <w:rsid w:val="00BB64A2"/>
    <w:rsid w:val="00BB68D6"/>
    <w:rsid w:val="00BB77AB"/>
    <w:rsid w:val="00BC02F0"/>
    <w:rsid w:val="00BC14AC"/>
    <w:rsid w:val="00BC1C92"/>
    <w:rsid w:val="00BC2401"/>
    <w:rsid w:val="00BC282B"/>
    <w:rsid w:val="00BC2E0A"/>
    <w:rsid w:val="00BC33C5"/>
    <w:rsid w:val="00BC3A7B"/>
    <w:rsid w:val="00BC45DC"/>
    <w:rsid w:val="00BC6884"/>
    <w:rsid w:val="00BC7DCF"/>
    <w:rsid w:val="00BD01A0"/>
    <w:rsid w:val="00BD0D74"/>
    <w:rsid w:val="00BD1C42"/>
    <w:rsid w:val="00BD21C1"/>
    <w:rsid w:val="00BD29F6"/>
    <w:rsid w:val="00BD349A"/>
    <w:rsid w:val="00BD552B"/>
    <w:rsid w:val="00BD5FF2"/>
    <w:rsid w:val="00BD685A"/>
    <w:rsid w:val="00BE056F"/>
    <w:rsid w:val="00BE05EE"/>
    <w:rsid w:val="00BE0B96"/>
    <w:rsid w:val="00BE1468"/>
    <w:rsid w:val="00BE1EA1"/>
    <w:rsid w:val="00BE2801"/>
    <w:rsid w:val="00BE3B0A"/>
    <w:rsid w:val="00BE47CA"/>
    <w:rsid w:val="00BE4805"/>
    <w:rsid w:val="00BE49A0"/>
    <w:rsid w:val="00BE4F7E"/>
    <w:rsid w:val="00BE53EE"/>
    <w:rsid w:val="00BE60F2"/>
    <w:rsid w:val="00BE61E5"/>
    <w:rsid w:val="00BE6335"/>
    <w:rsid w:val="00BE7D95"/>
    <w:rsid w:val="00BF134D"/>
    <w:rsid w:val="00BF1CCB"/>
    <w:rsid w:val="00BF29A1"/>
    <w:rsid w:val="00BF2AB5"/>
    <w:rsid w:val="00BF2D33"/>
    <w:rsid w:val="00BF2F7E"/>
    <w:rsid w:val="00BF3186"/>
    <w:rsid w:val="00BF4480"/>
    <w:rsid w:val="00BF4876"/>
    <w:rsid w:val="00BF725F"/>
    <w:rsid w:val="00BF7727"/>
    <w:rsid w:val="00C01657"/>
    <w:rsid w:val="00C020E1"/>
    <w:rsid w:val="00C022FB"/>
    <w:rsid w:val="00C023A0"/>
    <w:rsid w:val="00C0254D"/>
    <w:rsid w:val="00C02923"/>
    <w:rsid w:val="00C03910"/>
    <w:rsid w:val="00C04912"/>
    <w:rsid w:val="00C04E8B"/>
    <w:rsid w:val="00C0651C"/>
    <w:rsid w:val="00C071C9"/>
    <w:rsid w:val="00C07892"/>
    <w:rsid w:val="00C103AA"/>
    <w:rsid w:val="00C11047"/>
    <w:rsid w:val="00C11BF4"/>
    <w:rsid w:val="00C1288E"/>
    <w:rsid w:val="00C12BFF"/>
    <w:rsid w:val="00C13230"/>
    <w:rsid w:val="00C1499B"/>
    <w:rsid w:val="00C15934"/>
    <w:rsid w:val="00C15A83"/>
    <w:rsid w:val="00C161E0"/>
    <w:rsid w:val="00C164FC"/>
    <w:rsid w:val="00C16AFB"/>
    <w:rsid w:val="00C17ADB"/>
    <w:rsid w:val="00C203F0"/>
    <w:rsid w:val="00C210E1"/>
    <w:rsid w:val="00C21535"/>
    <w:rsid w:val="00C22714"/>
    <w:rsid w:val="00C23158"/>
    <w:rsid w:val="00C235D4"/>
    <w:rsid w:val="00C239EA"/>
    <w:rsid w:val="00C2417C"/>
    <w:rsid w:val="00C247BA"/>
    <w:rsid w:val="00C24EBB"/>
    <w:rsid w:val="00C25E3A"/>
    <w:rsid w:val="00C27E69"/>
    <w:rsid w:val="00C3004C"/>
    <w:rsid w:val="00C30942"/>
    <w:rsid w:val="00C30DB9"/>
    <w:rsid w:val="00C314E8"/>
    <w:rsid w:val="00C32A93"/>
    <w:rsid w:val="00C345C8"/>
    <w:rsid w:val="00C3643D"/>
    <w:rsid w:val="00C36D70"/>
    <w:rsid w:val="00C37592"/>
    <w:rsid w:val="00C42BF4"/>
    <w:rsid w:val="00C457D2"/>
    <w:rsid w:val="00C47988"/>
    <w:rsid w:val="00C50ED5"/>
    <w:rsid w:val="00C511EB"/>
    <w:rsid w:val="00C51FDD"/>
    <w:rsid w:val="00C520A3"/>
    <w:rsid w:val="00C53769"/>
    <w:rsid w:val="00C54506"/>
    <w:rsid w:val="00C547A6"/>
    <w:rsid w:val="00C55679"/>
    <w:rsid w:val="00C572A6"/>
    <w:rsid w:val="00C601BD"/>
    <w:rsid w:val="00C6211D"/>
    <w:rsid w:val="00C635DD"/>
    <w:rsid w:val="00C63A4E"/>
    <w:rsid w:val="00C6488E"/>
    <w:rsid w:val="00C64D02"/>
    <w:rsid w:val="00C669F4"/>
    <w:rsid w:val="00C66B86"/>
    <w:rsid w:val="00C6787A"/>
    <w:rsid w:val="00C67F1B"/>
    <w:rsid w:val="00C7039A"/>
    <w:rsid w:val="00C71823"/>
    <w:rsid w:val="00C71B36"/>
    <w:rsid w:val="00C72F1A"/>
    <w:rsid w:val="00C74011"/>
    <w:rsid w:val="00C7518C"/>
    <w:rsid w:val="00C75904"/>
    <w:rsid w:val="00C767D4"/>
    <w:rsid w:val="00C76B84"/>
    <w:rsid w:val="00C77804"/>
    <w:rsid w:val="00C8048C"/>
    <w:rsid w:val="00C80645"/>
    <w:rsid w:val="00C80A24"/>
    <w:rsid w:val="00C80C6C"/>
    <w:rsid w:val="00C81118"/>
    <w:rsid w:val="00C8224B"/>
    <w:rsid w:val="00C8343E"/>
    <w:rsid w:val="00C84070"/>
    <w:rsid w:val="00C84FC2"/>
    <w:rsid w:val="00C8500D"/>
    <w:rsid w:val="00C86184"/>
    <w:rsid w:val="00C86BC0"/>
    <w:rsid w:val="00C86EE5"/>
    <w:rsid w:val="00C86FBD"/>
    <w:rsid w:val="00C87726"/>
    <w:rsid w:val="00C87C5D"/>
    <w:rsid w:val="00C90326"/>
    <w:rsid w:val="00C90741"/>
    <w:rsid w:val="00C912A2"/>
    <w:rsid w:val="00C91778"/>
    <w:rsid w:val="00C932AE"/>
    <w:rsid w:val="00C938B4"/>
    <w:rsid w:val="00C93976"/>
    <w:rsid w:val="00C947B9"/>
    <w:rsid w:val="00C9562E"/>
    <w:rsid w:val="00C9567C"/>
    <w:rsid w:val="00CA00CA"/>
    <w:rsid w:val="00CA0741"/>
    <w:rsid w:val="00CA2436"/>
    <w:rsid w:val="00CA27A9"/>
    <w:rsid w:val="00CA2F12"/>
    <w:rsid w:val="00CA320D"/>
    <w:rsid w:val="00CA3916"/>
    <w:rsid w:val="00CA4444"/>
    <w:rsid w:val="00CA65D6"/>
    <w:rsid w:val="00CA686A"/>
    <w:rsid w:val="00CB033C"/>
    <w:rsid w:val="00CB0549"/>
    <w:rsid w:val="00CB0D39"/>
    <w:rsid w:val="00CB1256"/>
    <w:rsid w:val="00CB17A8"/>
    <w:rsid w:val="00CB1AF0"/>
    <w:rsid w:val="00CB1C1C"/>
    <w:rsid w:val="00CB28C2"/>
    <w:rsid w:val="00CB38D6"/>
    <w:rsid w:val="00CB3AE2"/>
    <w:rsid w:val="00CB3FFC"/>
    <w:rsid w:val="00CB4C0D"/>
    <w:rsid w:val="00CB4CEE"/>
    <w:rsid w:val="00CB57FF"/>
    <w:rsid w:val="00CB63F0"/>
    <w:rsid w:val="00CB7C8F"/>
    <w:rsid w:val="00CC0018"/>
    <w:rsid w:val="00CC14DB"/>
    <w:rsid w:val="00CC2B5C"/>
    <w:rsid w:val="00CC39AD"/>
    <w:rsid w:val="00CC3DE1"/>
    <w:rsid w:val="00CC4C66"/>
    <w:rsid w:val="00CC5274"/>
    <w:rsid w:val="00CC59C7"/>
    <w:rsid w:val="00CC6451"/>
    <w:rsid w:val="00CD288B"/>
    <w:rsid w:val="00CD2A44"/>
    <w:rsid w:val="00CD309A"/>
    <w:rsid w:val="00CD383D"/>
    <w:rsid w:val="00CD77CE"/>
    <w:rsid w:val="00CE07D1"/>
    <w:rsid w:val="00CE0967"/>
    <w:rsid w:val="00CE39BA"/>
    <w:rsid w:val="00CE44CC"/>
    <w:rsid w:val="00CE4BF3"/>
    <w:rsid w:val="00CE7312"/>
    <w:rsid w:val="00CF140A"/>
    <w:rsid w:val="00CF1E76"/>
    <w:rsid w:val="00CF229C"/>
    <w:rsid w:val="00CF2316"/>
    <w:rsid w:val="00CF231C"/>
    <w:rsid w:val="00CF27A0"/>
    <w:rsid w:val="00CF28B0"/>
    <w:rsid w:val="00CF2D85"/>
    <w:rsid w:val="00CF3931"/>
    <w:rsid w:val="00CF3E1F"/>
    <w:rsid w:val="00CF4078"/>
    <w:rsid w:val="00CF4365"/>
    <w:rsid w:val="00CF4584"/>
    <w:rsid w:val="00CF5491"/>
    <w:rsid w:val="00CF5818"/>
    <w:rsid w:val="00CF5B77"/>
    <w:rsid w:val="00CF6ECE"/>
    <w:rsid w:val="00CF7513"/>
    <w:rsid w:val="00D00507"/>
    <w:rsid w:val="00D0142E"/>
    <w:rsid w:val="00D01B74"/>
    <w:rsid w:val="00D04153"/>
    <w:rsid w:val="00D04231"/>
    <w:rsid w:val="00D05572"/>
    <w:rsid w:val="00D05CC2"/>
    <w:rsid w:val="00D05D94"/>
    <w:rsid w:val="00D06FB0"/>
    <w:rsid w:val="00D0776F"/>
    <w:rsid w:val="00D1197D"/>
    <w:rsid w:val="00D11A26"/>
    <w:rsid w:val="00D11E27"/>
    <w:rsid w:val="00D13512"/>
    <w:rsid w:val="00D14466"/>
    <w:rsid w:val="00D145DF"/>
    <w:rsid w:val="00D1583A"/>
    <w:rsid w:val="00D158F7"/>
    <w:rsid w:val="00D15D82"/>
    <w:rsid w:val="00D16852"/>
    <w:rsid w:val="00D16B86"/>
    <w:rsid w:val="00D17546"/>
    <w:rsid w:val="00D17B9B"/>
    <w:rsid w:val="00D21AE0"/>
    <w:rsid w:val="00D22EA1"/>
    <w:rsid w:val="00D24518"/>
    <w:rsid w:val="00D26E2A"/>
    <w:rsid w:val="00D27818"/>
    <w:rsid w:val="00D27F93"/>
    <w:rsid w:val="00D30ECF"/>
    <w:rsid w:val="00D31098"/>
    <w:rsid w:val="00D3124E"/>
    <w:rsid w:val="00D335E8"/>
    <w:rsid w:val="00D34196"/>
    <w:rsid w:val="00D34317"/>
    <w:rsid w:val="00D36A64"/>
    <w:rsid w:val="00D3701F"/>
    <w:rsid w:val="00D407BA"/>
    <w:rsid w:val="00D40A54"/>
    <w:rsid w:val="00D41164"/>
    <w:rsid w:val="00D412EE"/>
    <w:rsid w:val="00D41BD4"/>
    <w:rsid w:val="00D42CBB"/>
    <w:rsid w:val="00D43391"/>
    <w:rsid w:val="00D43CBC"/>
    <w:rsid w:val="00D448B1"/>
    <w:rsid w:val="00D44AA6"/>
    <w:rsid w:val="00D45345"/>
    <w:rsid w:val="00D457A8"/>
    <w:rsid w:val="00D466CC"/>
    <w:rsid w:val="00D4675F"/>
    <w:rsid w:val="00D50451"/>
    <w:rsid w:val="00D5075E"/>
    <w:rsid w:val="00D5129B"/>
    <w:rsid w:val="00D51B10"/>
    <w:rsid w:val="00D51C4A"/>
    <w:rsid w:val="00D527BC"/>
    <w:rsid w:val="00D52A03"/>
    <w:rsid w:val="00D5323E"/>
    <w:rsid w:val="00D536DF"/>
    <w:rsid w:val="00D54A45"/>
    <w:rsid w:val="00D54B94"/>
    <w:rsid w:val="00D55A0B"/>
    <w:rsid w:val="00D560CA"/>
    <w:rsid w:val="00D56842"/>
    <w:rsid w:val="00D57C76"/>
    <w:rsid w:val="00D605A0"/>
    <w:rsid w:val="00D6127C"/>
    <w:rsid w:val="00D61F8F"/>
    <w:rsid w:val="00D65233"/>
    <w:rsid w:val="00D65E91"/>
    <w:rsid w:val="00D66464"/>
    <w:rsid w:val="00D671A3"/>
    <w:rsid w:val="00D67466"/>
    <w:rsid w:val="00D675DA"/>
    <w:rsid w:val="00D67ED5"/>
    <w:rsid w:val="00D70053"/>
    <w:rsid w:val="00D705B0"/>
    <w:rsid w:val="00D70732"/>
    <w:rsid w:val="00D71E14"/>
    <w:rsid w:val="00D725CF"/>
    <w:rsid w:val="00D72F2D"/>
    <w:rsid w:val="00D748CF"/>
    <w:rsid w:val="00D74D45"/>
    <w:rsid w:val="00D74FAE"/>
    <w:rsid w:val="00D752E1"/>
    <w:rsid w:val="00D75BB3"/>
    <w:rsid w:val="00D763B1"/>
    <w:rsid w:val="00D77DDF"/>
    <w:rsid w:val="00D80231"/>
    <w:rsid w:val="00D80D8B"/>
    <w:rsid w:val="00D80F22"/>
    <w:rsid w:val="00D820A9"/>
    <w:rsid w:val="00D82D2F"/>
    <w:rsid w:val="00D83661"/>
    <w:rsid w:val="00D83BF7"/>
    <w:rsid w:val="00D83C27"/>
    <w:rsid w:val="00D83C6D"/>
    <w:rsid w:val="00D84BB5"/>
    <w:rsid w:val="00D85E2B"/>
    <w:rsid w:val="00D8620A"/>
    <w:rsid w:val="00D86515"/>
    <w:rsid w:val="00D865CC"/>
    <w:rsid w:val="00D86D14"/>
    <w:rsid w:val="00D87779"/>
    <w:rsid w:val="00D87854"/>
    <w:rsid w:val="00D905CE"/>
    <w:rsid w:val="00D9085D"/>
    <w:rsid w:val="00D90F58"/>
    <w:rsid w:val="00D913AF"/>
    <w:rsid w:val="00D9199E"/>
    <w:rsid w:val="00D93145"/>
    <w:rsid w:val="00D943EA"/>
    <w:rsid w:val="00D94A6B"/>
    <w:rsid w:val="00D94ED3"/>
    <w:rsid w:val="00D955CA"/>
    <w:rsid w:val="00D96BEC"/>
    <w:rsid w:val="00D96C02"/>
    <w:rsid w:val="00D973E9"/>
    <w:rsid w:val="00DA01D9"/>
    <w:rsid w:val="00DA108C"/>
    <w:rsid w:val="00DA152C"/>
    <w:rsid w:val="00DA1567"/>
    <w:rsid w:val="00DA1ECF"/>
    <w:rsid w:val="00DA3368"/>
    <w:rsid w:val="00DA3640"/>
    <w:rsid w:val="00DA39E6"/>
    <w:rsid w:val="00DA4298"/>
    <w:rsid w:val="00DA5CF9"/>
    <w:rsid w:val="00DA60BB"/>
    <w:rsid w:val="00DA6BB2"/>
    <w:rsid w:val="00DA734B"/>
    <w:rsid w:val="00DA7416"/>
    <w:rsid w:val="00DB05AB"/>
    <w:rsid w:val="00DB2382"/>
    <w:rsid w:val="00DB348E"/>
    <w:rsid w:val="00DB531E"/>
    <w:rsid w:val="00DB5C81"/>
    <w:rsid w:val="00DB60C4"/>
    <w:rsid w:val="00DB62BA"/>
    <w:rsid w:val="00DB75D4"/>
    <w:rsid w:val="00DB7815"/>
    <w:rsid w:val="00DC0AFA"/>
    <w:rsid w:val="00DC2370"/>
    <w:rsid w:val="00DC2DA0"/>
    <w:rsid w:val="00DC33A4"/>
    <w:rsid w:val="00DC3965"/>
    <w:rsid w:val="00DC3C94"/>
    <w:rsid w:val="00DC4402"/>
    <w:rsid w:val="00DC4B3D"/>
    <w:rsid w:val="00DC5625"/>
    <w:rsid w:val="00DC6740"/>
    <w:rsid w:val="00DC70DD"/>
    <w:rsid w:val="00DD068D"/>
    <w:rsid w:val="00DD1193"/>
    <w:rsid w:val="00DD2359"/>
    <w:rsid w:val="00DD3202"/>
    <w:rsid w:val="00DD47C6"/>
    <w:rsid w:val="00DD5705"/>
    <w:rsid w:val="00DD58E2"/>
    <w:rsid w:val="00DD68E0"/>
    <w:rsid w:val="00DE1812"/>
    <w:rsid w:val="00DE1F56"/>
    <w:rsid w:val="00DE27C7"/>
    <w:rsid w:val="00DE3B57"/>
    <w:rsid w:val="00DE3C55"/>
    <w:rsid w:val="00DE57A0"/>
    <w:rsid w:val="00DE63FD"/>
    <w:rsid w:val="00DE6B68"/>
    <w:rsid w:val="00DE747E"/>
    <w:rsid w:val="00DE763D"/>
    <w:rsid w:val="00DE7BC4"/>
    <w:rsid w:val="00DF0351"/>
    <w:rsid w:val="00DF05DC"/>
    <w:rsid w:val="00DF07B3"/>
    <w:rsid w:val="00DF0869"/>
    <w:rsid w:val="00DF13FB"/>
    <w:rsid w:val="00DF1804"/>
    <w:rsid w:val="00DF1858"/>
    <w:rsid w:val="00DF1B7A"/>
    <w:rsid w:val="00DF1C9C"/>
    <w:rsid w:val="00DF25DB"/>
    <w:rsid w:val="00DF2CED"/>
    <w:rsid w:val="00DF2D9C"/>
    <w:rsid w:val="00DF31CB"/>
    <w:rsid w:val="00DF3CFF"/>
    <w:rsid w:val="00DF4011"/>
    <w:rsid w:val="00DF4761"/>
    <w:rsid w:val="00DF5933"/>
    <w:rsid w:val="00DF79CC"/>
    <w:rsid w:val="00DF7B3A"/>
    <w:rsid w:val="00E014DF"/>
    <w:rsid w:val="00E0157C"/>
    <w:rsid w:val="00E03379"/>
    <w:rsid w:val="00E039B2"/>
    <w:rsid w:val="00E03DD5"/>
    <w:rsid w:val="00E03F11"/>
    <w:rsid w:val="00E0409A"/>
    <w:rsid w:val="00E04B65"/>
    <w:rsid w:val="00E051BC"/>
    <w:rsid w:val="00E05E76"/>
    <w:rsid w:val="00E06061"/>
    <w:rsid w:val="00E06BD6"/>
    <w:rsid w:val="00E07E52"/>
    <w:rsid w:val="00E07EF3"/>
    <w:rsid w:val="00E118F2"/>
    <w:rsid w:val="00E11EEB"/>
    <w:rsid w:val="00E12807"/>
    <w:rsid w:val="00E12D6E"/>
    <w:rsid w:val="00E14726"/>
    <w:rsid w:val="00E15918"/>
    <w:rsid w:val="00E16EAE"/>
    <w:rsid w:val="00E220AB"/>
    <w:rsid w:val="00E24297"/>
    <w:rsid w:val="00E2434F"/>
    <w:rsid w:val="00E24E1E"/>
    <w:rsid w:val="00E2697B"/>
    <w:rsid w:val="00E27A1E"/>
    <w:rsid w:val="00E300FC"/>
    <w:rsid w:val="00E30112"/>
    <w:rsid w:val="00E310A8"/>
    <w:rsid w:val="00E31F43"/>
    <w:rsid w:val="00E3236C"/>
    <w:rsid w:val="00E340E9"/>
    <w:rsid w:val="00E3453A"/>
    <w:rsid w:val="00E34CC1"/>
    <w:rsid w:val="00E34E47"/>
    <w:rsid w:val="00E34E50"/>
    <w:rsid w:val="00E35497"/>
    <w:rsid w:val="00E35705"/>
    <w:rsid w:val="00E35AC4"/>
    <w:rsid w:val="00E363C2"/>
    <w:rsid w:val="00E36912"/>
    <w:rsid w:val="00E37196"/>
    <w:rsid w:val="00E3771D"/>
    <w:rsid w:val="00E4049B"/>
    <w:rsid w:val="00E421A3"/>
    <w:rsid w:val="00E42E7C"/>
    <w:rsid w:val="00E43110"/>
    <w:rsid w:val="00E43299"/>
    <w:rsid w:val="00E43846"/>
    <w:rsid w:val="00E4481C"/>
    <w:rsid w:val="00E44C8E"/>
    <w:rsid w:val="00E45BD6"/>
    <w:rsid w:val="00E45F26"/>
    <w:rsid w:val="00E45F72"/>
    <w:rsid w:val="00E50AEB"/>
    <w:rsid w:val="00E513EE"/>
    <w:rsid w:val="00E51CCE"/>
    <w:rsid w:val="00E5293F"/>
    <w:rsid w:val="00E53FB7"/>
    <w:rsid w:val="00E5403D"/>
    <w:rsid w:val="00E5459C"/>
    <w:rsid w:val="00E54E73"/>
    <w:rsid w:val="00E5604E"/>
    <w:rsid w:val="00E56782"/>
    <w:rsid w:val="00E56D4B"/>
    <w:rsid w:val="00E62887"/>
    <w:rsid w:val="00E629D0"/>
    <w:rsid w:val="00E62BF3"/>
    <w:rsid w:val="00E6330C"/>
    <w:rsid w:val="00E639E7"/>
    <w:rsid w:val="00E64138"/>
    <w:rsid w:val="00E64219"/>
    <w:rsid w:val="00E658F2"/>
    <w:rsid w:val="00E665E4"/>
    <w:rsid w:val="00E674BF"/>
    <w:rsid w:val="00E710C1"/>
    <w:rsid w:val="00E71462"/>
    <w:rsid w:val="00E71572"/>
    <w:rsid w:val="00E71E58"/>
    <w:rsid w:val="00E729F3"/>
    <w:rsid w:val="00E73907"/>
    <w:rsid w:val="00E74796"/>
    <w:rsid w:val="00E74F83"/>
    <w:rsid w:val="00E74FD2"/>
    <w:rsid w:val="00E76573"/>
    <w:rsid w:val="00E77261"/>
    <w:rsid w:val="00E778AC"/>
    <w:rsid w:val="00E80CB6"/>
    <w:rsid w:val="00E81C19"/>
    <w:rsid w:val="00E81FA5"/>
    <w:rsid w:val="00E8294E"/>
    <w:rsid w:val="00E86198"/>
    <w:rsid w:val="00E867B1"/>
    <w:rsid w:val="00E86BC4"/>
    <w:rsid w:val="00E900C2"/>
    <w:rsid w:val="00E90287"/>
    <w:rsid w:val="00E90D4D"/>
    <w:rsid w:val="00E917F7"/>
    <w:rsid w:val="00E9189D"/>
    <w:rsid w:val="00E9234B"/>
    <w:rsid w:val="00E92E59"/>
    <w:rsid w:val="00E93C22"/>
    <w:rsid w:val="00E94BF3"/>
    <w:rsid w:val="00E94E21"/>
    <w:rsid w:val="00E95081"/>
    <w:rsid w:val="00E95A1F"/>
    <w:rsid w:val="00E960C4"/>
    <w:rsid w:val="00E97028"/>
    <w:rsid w:val="00EA026E"/>
    <w:rsid w:val="00EA1065"/>
    <w:rsid w:val="00EA11A9"/>
    <w:rsid w:val="00EA1582"/>
    <w:rsid w:val="00EA1BA1"/>
    <w:rsid w:val="00EA2764"/>
    <w:rsid w:val="00EA2DEE"/>
    <w:rsid w:val="00EA3093"/>
    <w:rsid w:val="00EA4978"/>
    <w:rsid w:val="00EA4B9C"/>
    <w:rsid w:val="00EA52F4"/>
    <w:rsid w:val="00EA58E7"/>
    <w:rsid w:val="00EA6695"/>
    <w:rsid w:val="00EA709C"/>
    <w:rsid w:val="00EA7BFC"/>
    <w:rsid w:val="00EA7F6F"/>
    <w:rsid w:val="00EB0AAA"/>
    <w:rsid w:val="00EB1ECE"/>
    <w:rsid w:val="00EB20DE"/>
    <w:rsid w:val="00EB4221"/>
    <w:rsid w:val="00EB4C41"/>
    <w:rsid w:val="00EB5CCE"/>
    <w:rsid w:val="00EB5DBD"/>
    <w:rsid w:val="00EC0080"/>
    <w:rsid w:val="00EC021F"/>
    <w:rsid w:val="00EC04C9"/>
    <w:rsid w:val="00EC0B7F"/>
    <w:rsid w:val="00EC1C8A"/>
    <w:rsid w:val="00EC2302"/>
    <w:rsid w:val="00EC2418"/>
    <w:rsid w:val="00EC2435"/>
    <w:rsid w:val="00EC2FA1"/>
    <w:rsid w:val="00EC38C1"/>
    <w:rsid w:val="00EC3B02"/>
    <w:rsid w:val="00EC55F7"/>
    <w:rsid w:val="00EC5D5F"/>
    <w:rsid w:val="00EC5E37"/>
    <w:rsid w:val="00EC6A33"/>
    <w:rsid w:val="00EC6BC8"/>
    <w:rsid w:val="00EC78E4"/>
    <w:rsid w:val="00ED04FD"/>
    <w:rsid w:val="00ED1446"/>
    <w:rsid w:val="00ED1C52"/>
    <w:rsid w:val="00ED3410"/>
    <w:rsid w:val="00ED363D"/>
    <w:rsid w:val="00ED4766"/>
    <w:rsid w:val="00ED6F2C"/>
    <w:rsid w:val="00ED7377"/>
    <w:rsid w:val="00ED7CE1"/>
    <w:rsid w:val="00EE0B1E"/>
    <w:rsid w:val="00EE1882"/>
    <w:rsid w:val="00EE3B30"/>
    <w:rsid w:val="00EE3CFA"/>
    <w:rsid w:val="00EE4EF7"/>
    <w:rsid w:val="00EE7884"/>
    <w:rsid w:val="00EE79AB"/>
    <w:rsid w:val="00EE7DB7"/>
    <w:rsid w:val="00EF0EAB"/>
    <w:rsid w:val="00EF17DE"/>
    <w:rsid w:val="00EF28E5"/>
    <w:rsid w:val="00EF2905"/>
    <w:rsid w:val="00EF2A58"/>
    <w:rsid w:val="00EF2A86"/>
    <w:rsid w:val="00EF2C96"/>
    <w:rsid w:val="00EF362C"/>
    <w:rsid w:val="00EF4632"/>
    <w:rsid w:val="00EF4F45"/>
    <w:rsid w:val="00EF4F97"/>
    <w:rsid w:val="00EF5CC3"/>
    <w:rsid w:val="00F0008E"/>
    <w:rsid w:val="00F00F51"/>
    <w:rsid w:val="00F01159"/>
    <w:rsid w:val="00F0122E"/>
    <w:rsid w:val="00F03D55"/>
    <w:rsid w:val="00F057F4"/>
    <w:rsid w:val="00F05CB0"/>
    <w:rsid w:val="00F0628A"/>
    <w:rsid w:val="00F064C0"/>
    <w:rsid w:val="00F07F31"/>
    <w:rsid w:val="00F10374"/>
    <w:rsid w:val="00F10940"/>
    <w:rsid w:val="00F113A2"/>
    <w:rsid w:val="00F11595"/>
    <w:rsid w:val="00F11D6B"/>
    <w:rsid w:val="00F123D5"/>
    <w:rsid w:val="00F12BC3"/>
    <w:rsid w:val="00F131FB"/>
    <w:rsid w:val="00F15445"/>
    <w:rsid w:val="00F15EDC"/>
    <w:rsid w:val="00F16608"/>
    <w:rsid w:val="00F16646"/>
    <w:rsid w:val="00F20653"/>
    <w:rsid w:val="00F20787"/>
    <w:rsid w:val="00F20C1A"/>
    <w:rsid w:val="00F214F0"/>
    <w:rsid w:val="00F2245B"/>
    <w:rsid w:val="00F22624"/>
    <w:rsid w:val="00F234DA"/>
    <w:rsid w:val="00F24E14"/>
    <w:rsid w:val="00F25276"/>
    <w:rsid w:val="00F262C1"/>
    <w:rsid w:val="00F26352"/>
    <w:rsid w:val="00F271EA"/>
    <w:rsid w:val="00F27B12"/>
    <w:rsid w:val="00F27C45"/>
    <w:rsid w:val="00F307F0"/>
    <w:rsid w:val="00F32826"/>
    <w:rsid w:val="00F3389B"/>
    <w:rsid w:val="00F33A0B"/>
    <w:rsid w:val="00F34496"/>
    <w:rsid w:val="00F35590"/>
    <w:rsid w:val="00F35999"/>
    <w:rsid w:val="00F359D9"/>
    <w:rsid w:val="00F35EC1"/>
    <w:rsid w:val="00F3604F"/>
    <w:rsid w:val="00F36A03"/>
    <w:rsid w:val="00F401CE"/>
    <w:rsid w:val="00F4112B"/>
    <w:rsid w:val="00F412BA"/>
    <w:rsid w:val="00F417AA"/>
    <w:rsid w:val="00F41912"/>
    <w:rsid w:val="00F424FB"/>
    <w:rsid w:val="00F4268A"/>
    <w:rsid w:val="00F42E38"/>
    <w:rsid w:val="00F446E7"/>
    <w:rsid w:val="00F4521B"/>
    <w:rsid w:val="00F45587"/>
    <w:rsid w:val="00F458F2"/>
    <w:rsid w:val="00F46A04"/>
    <w:rsid w:val="00F4798C"/>
    <w:rsid w:val="00F5046A"/>
    <w:rsid w:val="00F51032"/>
    <w:rsid w:val="00F535E5"/>
    <w:rsid w:val="00F53960"/>
    <w:rsid w:val="00F53BF1"/>
    <w:rsid w:val="00F53EB8"/>
    <w:rsid w:val="00F53EFF"/>
    <w:rsid w:val="00F543B8"/>
    <w:rsid w:val="00F54AE4"/>
    <w:rsid w:val="00F57E4B"/>
    <w:rsid w:val="00F60DE5"/>
    <w:rsid w:val="00F61049"/>
    <w:rsid w:val="00F613BC"/>
    <w:rsid w:val="00F616D2"/>
    <w:rsid w:val="00F61748"/>
    <w:rsid w:val="00F61B6F"/>
    <w:rsid w:val="00F623ED"/>
    <w:rsid w:val="00F65E53"/>
    <w:rsid w:val="00F65F2C"/>
    <w:rsid w:val="00F664C7"/>
    <w:rsid w:val="00F66834"/>
    <w:rsid w:val="00F66900"/>
    <w:rsid w:val="00F67233"/>
    <w:rsid w:val="00F67898"/>
    <w:rsid w:val="00F67E01"/>
    <w:rsid w:val="00F72147"/>
    <w:rsid w:val="00F7240E"/>
    <w:rsid w:val="00F7393A"/>
    <w:rsid w:val="00F73C34"/>
    <w:rsid w:val="00F73CCA"/>
    <w:rsid w:val="00F74313"/>
    <w:rsid w:val="00F748D7"/>
    <w:rsid w:val="00F74DD9"/>
    <w:rsid w:val="00F7630B"/>
    <w:rsid w:val="00F8053C"/>
    <w:rsid w:val="00F8136F"/>
    <w:rsid w:val="00F81481"/>
    <w:rsid w:val="00F83210"/>
    <w:rsid w:val="00F839F8"/>
    <w:rsid w:val="00F83A03"/>
    <w:rsid w:val="00F84D8F"/>
    <w:rsid w:val="00F857C6"/>
    <w:rsid w:val="00F8647A"/>
    <w:rsid w:val="00F875A3"/>
    <w:rsid w:val="00F8789A"/>
    <w:rsid w:val="00F902C9"/>
    <w:rsid w:val="00F92615"/>
    <w:rsid w:val="00F93168"/>
    <w:rsid w:val="00F93502"/>
    <w:rsid w:val="00F94FB5"/>
    <w:rsid w:val="00F954CA"/>
    <w:rsid w:val="00F9553C"/>
    <w:rsid w:val="00F95F61"/>
    <w:rsid w:val="00F9646E"/>
    <w:rsid w:val="00F96B61"/>
    <w:rsid w:val="00F97123"/>
    <w:rsid w:val="00F97307"/>
    <w:rsid w:val="00F97525"/>
    <w:rsid w:val="00FA0F53"/>
    <w:rsid w:val="00FA2028"/>
    <w:rsid w:val="00FA2CB0"/>
    <w:rsid w:val="00FA5C18"/>
    <w:rsid w:val="00FA7B36"/>
    <w:rsid w:val="00FB1405"/>
    <w:rsid w:val="00FB39F4"/>
    <w:rsid w:val="00FB4716"/>
    <w:rsid w:val="00FB533A"/>
    <w:rsid w:val="00FB66AD"/>
    <w:rsid w:val="00FB6964"/>
    <w:rsid w:val="00FC0839"/>
    <w:rsid w:val="00FC1DCF"/>
    <w:rsid w:val="00FC25D6"/>
    <w:rsid w:val="00FC373B"/>
    <w:rsid w:val="00FC45B8"/>
    <w:rsid w:val="00FC5BC5"/>
    <w:rsid w:val="00FC5BF6"/>
    <w:rsid w:val="00FC76D0"/>
    <w:rsid w:val="00FC7C91"/>
    <w:rsid w:val="00FD0346"/>
    <w:rsid w:val="00FD050A"/>
    <w:rsid w:val="00FD18EF"/>
    <w:rsid w:val="00FD25E7"/>
    <w:rsid w:val="00FD391D"/>
    <w:rsid w:val="00FD47A0"/>
    <w:rsid w:val="00FD4F61"/>
    <w:rsid w:val="00FD5B26"/>
    <w:rsid w:val="00FD67E3"/>
    <w:rsid w:val="00FD70F4"/>
    <w:rsid w:val="00FE02E1"/>
    <w:rsid w:val="00FE0967"/>
    <w:rsid w:val="00FE16CA"/>
    <w:rsid w:val="00FE181F"/>
    <w:rsid w:val="00FE33B0"/>
    <w:rsid w:val="00FE33BA"/>
    <w:rsid w:val="00FE3613"/>
    <w:rsid w:val="00FE3C6E"/>
    <w:rsid w:val="00FE578A"/>
    <w:rsid w:val="00FE6B36"/>
    <w:rsid w:val="00FE7188"/>
    <w:rsid w:val="00FE75B1"/>
    <w:rsid w:val="00FE766E"/>
    <w:rsid w:val="00FF0313"/>
    <w:rsid w:val="00FF0435"/>
    <w:rsid w:val="00FF0F24"/>
    <w:rsid w:val="00FF0F89"/>
    <w:rsid w:val="00FF18B0"/>
    <w:rsid w:val="00FF19C2"/>
    <w:rsid w:val="00FF1BE7"/>
    <w:rsid w:val="00FF1C5D"/>
    <w:rsid w:val="00FF333C"/>
    <w:rsid w:val="00FF39F2"/>
    <w:rsid w:val="00FF79C9"/>
    <w:rsid w:val="00FF7B30"/>
    <w:rsid w:val="00FF7E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D1A815-23EE-4514-9027-F72A0FFEF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54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07549"/>
    <w:pPr>
      <w:keepNext/>
      <w:keepLines/>
      <w:pageBreakBefore/>
      <w:numPr>
        <w:numId w:val="1"/>
      </w:numPr>
      <w:spacing w:before="340" w:after="330" w:line="300" w:lineRule="auto"/>
      <w:outlineLvl w:val="0"/>
    </w:pPr>
    <w:rPr>
      <w:rFonts w:ascii="Arial" w:eastAsia="Arial" w:hAnsi="Arial"/>
      <w:b/>
      <w:bCs/>
      <w:color w:val="993300"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107549"/>
    <w:pPr>
      <w:keepNext/>
      <w:keepLines/>
      <w:numPr>
        <w:ilvl w:val="1"/>
        <w:numId w:val="1"/>
      </w:numPr>
      <w:spacing w:before="260" w:after="260" w:line="300" w:lineRule="auto"/>
      <w:outlineLvl w:val="1"/>
    </w:pPr>
    <w:rPr>
      <w:rFonts w:ascii="Arial" w:hAnsi="Arial"/>
      <w:b/>
      <w:bCs/>
      <w:color w:val="993300"/>
      <w:sz w:val="30"/>
      <w:szCs w:val="30"/>
    </w:rPr>
  </w:style>
  <w:style w:type="paragraph" w:styleId="3">
    <w:name w:val="heading 3"/>
    <w:basedOn w:val="a"/>
    <w:next w:val="a"/>
    <w:link w:val="3Char"/>
    <w:qFormat/>
    <w:rsid w:val="00B30509"/>
    <w:pPr>
      <w:keepNext/>
      <w:keepLines/>
      <w:numPr>
        <w:ilvl w:val="2"/>
        <w:numId w:val="1"/>
      </w:numPr>
      <w:spacing w:before="260" w:after="260" w:line="300" w:lineRule="auto"/>
      <w:ind w:leftChars="100" w:left="919" w:rightChars="100" w:right="100"/>
      <w:outlineLvl w:val="2"/>
    </w:pPr>
    <w:rPr>
      <w:rFonts w:ascii="Arial" w:hAnsi="Arial"/>
      <w:b/>
      <w:bCs/>
      <w:color w:val="990000"/>
      <w:sz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2A5F5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7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7549"/>
    <w:rPr>
      <w:sz w:val="18"/>
      <w:szCs w:val="18"/>
    </w:rPr>
  </w:style>
  <w:style w:type="paragraph" w:styleId="a4">
    <w:name w:val="footer"/>
    <w:basedOn w:val="a"/>
    <w:link w:val="Char0"/>
    <w:unhideWhenUsed/>
    <w:rsid w:val="00107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07549"/>
    <w:rPr>
      <w:sz w:val="18"/>
      <w:szCs w:val="18"/>
    </w:rPr>
  </w:style>
  <w:style w:type="character" w:customStyle="1" w:styleId="1Char">
    <w:name w:val="标题 1 Char"/>
    <w:basedOn w:val="a0"/>
    <w:link w:val="1"/>
    <w:rsid w:val="00107549"/>
    <w:rPr>
      <w:rFonts w:ascii="Arial" w:eastAsia="Arial" w:hAnsi="Arial" w:cs="Times New Roman"/>
      <w:b/>
      <w:bCs/>
      <w:color w:val="993300"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107549"/>
    <w:rPr>
      <w:rFonts w:ascii="Arial" w:eastAsia="宋体" w:hAnsi="Arial" w:cs="Times New Roman"/>
      <w:b/>
      <w:bCs/>
      <w:color w:val="993300"/>
      <w:sz w:val="30"/>
      <w:szCs w:val="30"/>
    </w:rPr>
  </w:style>
  <w:style w:type="character" w:customStyle="1" w:styleId="3Char">
    <w:name w:val="标题 3 Char"/>
    <w:basedOn w:val="a0"/>
    <w:link w:val="3"/>
    <w:rsid w:val="00B30509"/>
    <w:rPr>
      <w:rFonts w:ascii="Arial" w:eastAsia="宋体" w:hAnsi="Arial" w:cs="Times New Roman"/>
      <w:b/>
      <w:bCs/>
      <w:color w:val="990000"/>
      <w:sz w:val="24"/>
      <w:szCs w:val="24"/>
    </w:rPr>
  </w:style>
  <w:style w:type="character" w:customStyle="1" w:styleId="a5">
    <w:name w:val="文档标题"/>
    <w:basedOn w:val="a0"/>
    <w:rsid w:val="00107549"/>
    <w:rPr>
      <w:rFonts w:ascii="Arial" w:eastAsia="黑体" w:hAnsi="Arial"/>
      <w:color w:val="993300"/>
      <w:sz w:val="52"/>
      <w:szCs w:val="48"/>
    </w:rPr>
  </w:style>
  <w:style w:type="paragraph" w:styleId="10">
    <w:name w:val="toc 1"/>
    <w:basedOn w:val="a"/>
    <w:next w:val="a"/>
    <w:autoRedefine/>
    <w:uiPriority w:val="39"/>
    <w:rsid w:val="00107549"/>
  </w:style>
  <w:style w:type="paragraph" w:styleId="20">
    <w:name w:val="toc 2"/>
    <w:basedOn w:val="a"/>
    <w:next w:val="a"/>
    <w:autoRedefine/>
    <w:uiPriority w:val="39"/>
    <w:rsid w:val="00107549"/>
    <w:pPr>
      <w:ind w:left="210"/>
    </w:pPr>
  </w:style>
  <w:style w:type="paragraph" w:styleId="30">
    <w:name w:val="toc 3"/>
    <w:basedOn w:val="a"/>
    <w:next w:val="a"/>
    <w:autoRedefine/>
    <w:uiPriority w:val="39"/>
    <w:rsid w:val="00107549"/>
    <w:pPr>
      <w:ind w:left="420"/>
    </w:pPr>
  </w:style>
  <w:style w:type="character" w:styleId="a6">
    <w:name w:val="Hyperlink"/>
    <w:basedOn w:val="a0"/>
    <w:uiPriority w:val="99"/>
    <w:rsid w:val="0010754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07549"/>
    <w:pPr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107549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107549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075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07549"/>
    <w:rPr>
      <w:rFonts w:ascii="Times New Roman" w:eastAsia="宋体" w:hAnsi="Times New Roman" w:cs="Times New Roman"/>
      <w:sz w:val="18"/>
      <w:szCs w:val="18"/>
    </w:rPr>
  </w:style>
  <w:style w:type="character" w:styleId="a9">
    <w:name w:val="Subtle Emphasis"/>
    <w:aliases w:val="说明文字"/>
    <w:basedOn w:val="a0"/>
    <w:uiPriority w:val="19"/>
    <w:qFormat/>
    <w:rsid w:val="00F54AE4"/>
    <w:rPr>
      <w:iCs/>
      <w:color w:val="00B050"/>
    </w:rPr>
  </w:style>
  <w:style w:type="character" w:styleId="aa">
    <w:name w:val="Emphasis"/>
    <w:aliases w:val="待定文字"/>
    <w:basedOn w:val="a0"/>
    <w:uiPriority w:val="20"/>
    <w:qFormat/>
    <w:rsid w:val="00F54AE4"/>
    <w:rPr>
      <w:i/>
      <w:iCs/>
      <w:color w:val="7030A0"/>
    </w:rPr>
  </w:style>
  <w:style w:type="character" w:styleId="ab">
    <w:name w:val="Intense Emphasis"/>
    <w:aliases w:val="更新文字"/>
    <w:basedOn w:val="a0"/>
    <w:uiPriority w:val="21"/>
    <w:qFormat/>
    <w:rsid w:val="00F54AE4"/>
    <w:rPr>
      <w:b/>
      <w:bCs/>
      <w:i/>
      <w:iCs/>
      <w:color w:val="FF0000"/>
    </w:rPr>
  </w:style>
  <w:style w:type="paragraph" w:styleId="ac">
    <w:name w:val="Title"/>
    <w:basedOn w:val="a"/>
    <w:next w:val="a"/>
    <w:link w:val="Char3"/>
    <w:uiPriority w:val="10"/>
    <w:qFormat/>
    <w:rsid w:val="00F54AE4"/>
    <w:pPr>
      <w:spacing w:before="240" w:after="60"/>
      <w:jc w:val="left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c"/>
    <w:uiPriority w:val="10"/>
    <w:rsid w:val="00F54AE4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List Paragraph"/>
    <w:basedOn w:val="a"/>
    <w:uiPriority w:val="34"/>
    <w:qFormat/>
    <w:rsid w:val="00481F40"/>
    <w:pPr>
      <w:ind w:firstLineChars="200" w:firstLine="420"/>
    </w:pPr>
  </w:style>
  <w:style w:type="table" w:styleId="ae">
    <w:name w:val="Table Grid"/>
    <w:basedOn w:val="a1"/>
    <w:uiPriority w:val="59"/>
    <w:rsid w:val="007171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 Spacing"/>
    <w:uiPriority w:val="1"/>
    <w:qFormat/>
    <w:rsid w:val="0019725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f0">
    <w:name w:val="Subtitle"/>
    <w:basedOn w:val="a"/>
    <w:next w:val="a"/>
    <w:link w:val="Char4"/>
    <w:uiPriority w:val="11"/>
    <w:qFormat/>
    <w:rsid w:val="00F66834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f0"/>
    <w:uiPriority w:val="11"/>
    <w:rsid w:val="00F6683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A5F5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91D2B9-D40C-4986-88DE-48B6309F71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18</TotalTime>
  <Pages>4</Pages>
  <Words>68</Words>
  <Characters>390</Characters>
  <Application>Microsoft Office Word</Application>
  <DocSecurity>0</DocSecurity>
  <Lines>3</Lines>
  <Paragraphs>1</Paragraphs>
  <ScaleCrop>false</ScaleCrop>
  <Company/>
  <LinksUpToDate>false</LinksUpToDate>
  <CharactersWithSpaces>4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ozhang</dc:creator>
  <cp:keywords/>
  <dc:description/>
  <cp:lastModifiedBy>tb-036</cp:lastModifiedBy>
  <cp:revision>2679</cp:revision>
  <dcterms:created xsi:type="dcterms:W3CDTF">2016-08-30T01:43:00Z</dcterms:created>
  <dcterms:modified xsi:type="dcterms:W3CDTF">2017-08-08T08:48:00Z</dcterms:modified>
</cp:coreProperties>
</file>